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8EBA2BC" w14:textId="77777777" w:rsidR="009906FC" w:rsidRDefault="009906FC" w:rsidP="009906FC">
      <w:pPr>
        <w:tabs>
          <w:tab w:val="left" w:pos="1185"/>
          <w:tab w:val="center" w:pos="4819"/>
        </w:tabs>
        <w:rPr>
          <w:lang w:val="uk-UA"/>
        </w:rPr>
      </w:pPr>
      <w:r>
        <w:tab/>
      </w:r>
      <w:r>
        <w:tab/>
        <w:t xml:space="preserve">Міністерство </w:t>
      </w:r>
      <w:r>
        <w:rPr>
          <w:lang w:val="uk-UA"/>
        </w:rPr>
        <w:t>освіти і науки, молоді та спорту  України</w:t>
      </w:r>
    </w:p>
    <w:p w14:paraId="32CF071A" w14:textId="77777777" w:rsidR="009906FC" w:rsidRDefault="009906FC" w:rsidP="009906FC">
      <w:pPr>
        <w:jc w:val="center"/>
      </w:pPr>
      <w:r>
        <w:rPr>
          <w:lang w:val="uk-UA"/>
        </w:rPr>
        <w:t xml:space="preserve">Національний університет </w:t>
      </w:r>
      <w:r w:rsidRPr="00E7210D">
        <w:t>“</w:t>
      </w:r>
      <w:r>
        <w:rPr>
          <w:lang w:val="uk-UA"/>
        </w:rPr>
        <w:t>Львівська політехніка</w:t>
      </w:r>
      <w:r>
        <w:t>”</w:t>
      </w:r>
    </w:p>
    <w:p w14:paraId="4B502D23" w14:textId="77777777" w:rsidR="009906FC" w:rsidRDefault="009906FC" w:rsidP="009906FC">
      <w:pPr>
        <w:jc w:val="center"/>
      </w:pPr>
    </w:p>
    <w:p w14:paraId="7338C9A2" w14:textId="4FA25D9F" w:rsidR="009906FC" w:rsidRDefault="009906FC" w:rsidP="00E127A5">
      <w:pPr>
        <w:jc w:val="right"/>
        <w:rPr>
          <w:lang w:val="uk-UA"/>
        </w:rPr>
      </w:pPr>
      <w:r>
        <w:rPr>
          <w:lang w:val="uk-UA"/>
        </w:rPr>
        <w:t>Кафедра ЕОМ</w:t>
      </w:r>
    </w:p>
    <w:p w14:paraId="22EE8A02" w14:textId="3431421F" w:rsidR="00E127A5" w:rsidRDefault="00E127A5" w:rsidP="00E127A5">
      <w:pPr>
        <w:jc w:val="right"/>
        <w:rPr>
          <w:lang w:val="uk-UA"/>
        </w:rPr>
      </w:pPr>
    </w:p>
    <w:p w14:paraId="60C27F78" w14:textId="20A10120" w:rsidR="00E127A5" w:rsidRDefault="00E127A5" w:rsidP="00E127A5">
      <w:pPr>
        <w:jc w:val="right"/>
        <w:rPr>
          <w:lang w:val="uk-UA"/>
        </w:rPr>
      </w:pPr>
    </w:p>
    <w:p w14:paraId="317A254A" w14:textId="35F56120" w:rsidR="00E127A5" w:rsidRDefault="00E127A5" w:rsidP="00E127A5">
      <w:pPr>
        <w:jc w:val="right"/>
        <w:rPr>
          <w:lang w:val="uk-UA"/>
        </w:rPr>
      </w:pPr>
    </w:p>
    <w:p w14:paraId="219BC8EA" w14:textId="77777777" w:rsidR="00E127A5" w:rsidRPr="00E127A5" w:rsidRDefault="00E127A5" w:rsidP="00E127A5">
      <w:pPr>
        <w:jc w:val="right"/>
        <w:rPr>
          <w:lang w:val="uk-UA"/>
        </w:rPr>
      </w:pPr>
    </w:p>
    <w:p w14:paraId="649C369F" w14:textId="5C45625C" w:rsidR="009906FC" w:rsidRDefault="00E127A5" w:rsidP="009906FC">
      <w:pPr>
        <w:tabs>
          <w:tab w:val="left" w:pos="4257"/>
          <w:tab w:val="center" w:pos="4819"/>
        </w:tabs>
        <w:rPr>
          <w:b/>
          <w:sz w:val="52"/>
          <w:lang w:val="uk-UA"/>
        </w:rPr>
      </w:pPr>
      <w:r>
        <w:rPr>
          <w:b/>
          <w:sz w:val="52"/>
          <w:lang w:val="uk-UA"/>
        </w:rPr>
        <w:t xml:space="preserve">                     </w:t>
      </w:r>
      <w:r w:rsidRPr="005228FE">
        <w:rPr>
          <w:noProof/>
          <w:szCs w:val="28"/>
        </w:rPr>
        <w:drawing>
          <wp:inline distT="0" distB="0" distL="0" distR="0" wp14:anchorId="698F058D" wp14:editId="2ED4EA2F">
            <wp:extent cx="2673978" cy="2537460"/>
            <wp:effectExtent l="0" t="0" r="0" b="0"/>
            <wp:docPr id="6" name="Рисунок 1" descr="Описание: Результат пошуку зображень за запитом &quot;нова емблема ну лп&quot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Результат пошуку зображень за запитом &quot;нова емблема ну лп&quot;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9320" cy="2561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CC50C3" w14:textId="77777777" w:rsidR="00E127A5" w:rsidRDefault="00E127A5" w:rsidP="009906FC">
      <w:pPr>
        <w:tabs>
          <w:tab w:val="left" w:pos="4257"/>
          <w:tab w:val="center" w:pos="4819"/>
        </w:tabs>
        <w:rPr>
          <w:b/>
          <w:sz w:val="52"/>
          <w:lang w:val="uk-UA"/>
        </w:rPr>
      </w:pPr>
    </w:p>
    <w:p w14:paraId="57E86BD2" w14:textId="77777777" w:rsidR="009906FC" w:rsidRDefault="009906FC" w:rsidP="009906FC">
      <w:pPr>
        <w:tabs>
          <w:tab w:val="left" w:pos="4257"/>
          <w:tab w:val="center" w:pos="4819"/>
        </w:tabs>
        <w:rPr>
          <w:b/>
          <w:sz w:val="52"/>
          <w:lang w:val="uk-UA"/>
        </w:rPr>
      </w:pPr>
      <w:r>
        <w:rPr>
          <w:b/>
          <w:sz w:val="52"/>
          <w:lang w:val="uk-UA"/>
        </w:rPr>
        <w:tab/>
        <w:t>Звіт</w:t>
      </w:r>
    </w:p>
    <w:p w14:paraId="0A7D2D03" w14:textId="77777777" w:rsidR="009906FC" w:rsidRPr="00BD521C" w:rsidRDefault="009906FC" w:rsidP="009906FC">
      <w:pPr>
        <w:jc w:val="center"/>
        <w:rPr>
          <w:i/>
          <w:lang w:val="uk-UA"/>
        </w:rPr>
      </w:pPr>
      <w:r>
        <w:rPr>
          <w:lang w:val="uk-UA"/>
        </w:rPr>
        <w:t>з лабораторної роботи №  6</w:t>
      </w:r>
    </w:p>
    <w:p w14:paraId="7F3477C5" w14:textId="77777777" w:rsidR="009906FC" w:rsidRDefault="009906FC" w:rsidP="009906FC">
      <w:pPr>
        <w:jc w:val="center"/>
        <w:rPr>
          <w:lang w:val="uk-UA"/>
        </w:rPr>
      </w:pPr>
      <w:r>
        <w:rPr>
          <w:lang w:val="uk-UA"/>
        </w:rPr>
        <w:t>з дисципліни: “Комп’ютерні системи”</w:t>
      </w:r>
    </w:p>
    <w:p w14:paraId="1AE3BCCD" w14:textId="77777777" w:rsidR="009906FC" w:rsidRPr="00526A99" w:rsidRDefault="009906FC" w:rsidP="009906FC">
      <w:pPr>
        <w:jc w:val="center"/>
      </w:pPr>
      <w:r>
        <w:rPr>
          <w:lang w:val="uk-UA"/>
        </w:rPr>
        <w:t xml:space="preserve">на тему: </w:t>
      </w:r>
      <w:r>
        <w:t>“</w:t>
      </w:r>
      <w:r>
        <w:rPr>
          <w:lang w:val="uk-UA"/>
        </w:rPr>
        <w:t xml:space="preserve">Побудова функціональної схеми процесорів архітектури </w:t>
      </w:r>
      <w:r>
        <w:rPr>
          <w:lang w:val="en-US"/>
        </w:rPr>
        <w:t>RISC</w:t>
      </w:r>
      <w:r w:rsidRPr="00C67551">
        <w:t xml:space="preserve"> </w:t>
      </w:r>
      <w:r>
        <w:rPr>
          <w:lang w:val="en-US"/>
        </w:rPr>
        <w:t>CPU</w:t>
      </w:r>
      <w:r w:rsidRPr="00526A99">
        <w:t>”</w:t>
      </w:r>
    </w:p>
    <w:p w14:paraId="6F652C15" w14:textId="79423497" w:rsidR="009906FC" w:rsidRPr="00E127A5" w:rsidRDefault="009906FC" w:rsidP="00E127A5">
      <w:pPr>
        <w:ind w:left="500"/>
        <w:rPr>
          <w:sz w:val="24"/>
        </w:rPr>
      </w:pPr>
      <w:r>
        <w:rPr>
          <w:lang w:val="uk-UA"/>
        </w:rPr>
        <w:t xml:space="preserve">                                    </w:t>
      </w:r>
    </w:p>
    <w:p w14:paraId="1759207C" w14:textId="77777777" w:rsidR="009906FC" w:rsidRDefault="009906FC" w:rsidP="009906FC">
      <w:pPr>
        <w:ind w:left="5664" w:firstLine="708"/>
        <w:rPr>
          <w:lang w:val="uk-UA"/>
        </w:rPr>
      </w:pPr>
    </w:p>
    <w:p w14:paraId="513FFC74" w14:textId="77777777" w:rsidR="009906FC" w:rsidRDefault="009906FC" w:rsidP="009906FC">
      <w:pPr>
        <w:rPr>
          <w:lang w:val="uk-UA"/>
        </w:rPr>
      </w:pPr>
    </w:p>
    <w:p w14:paraId="1EC4CBF4" w14:textId="77777777" w:rsidR="009906FC" w:rsidRDefault="009906FC" w:rsidP="009906FC">
      <w:pPr>
        <w:ind w:left="5664" w:firstLine="708"/>
        <w:rPr>
          <w:lang w:val="uk-UA"/>
        </w:rPr>
      </w:pPr>
    </w:p>
    <w:p w14:paraId="7ED112FF" w14:textId="77777777" w:rsidR="009906FC" w:rsidRDefault="009906FC" w:rsidP="009906FC">
      <w:pPr>
        <w:ind w:left="5664" w:firstLine="708"/>
        <w:rPr>
          <w:lang w:val="uk-UA"/>
        </w:rPr>
      </w:pPr>
    </w:p>
    <w:p w14:paraId="35D2CC27" w14:textId="77777777" w:rsidR="009906FC" w:rsidRDefault="009906FC" w:rsidP="009906FC">
      <w:pPr>
        <w:ind w:left="5664" w:firstLine="708"/>
        <w:rPr>
          <w:lang w:val="uk-UA"/>
        </w:rPr>
      </w:pPr>
    </w:p>
    <w:p w14:paraId="72EED665" w14:textId="70A72C2B" w:rsidR="009906FC" w:rsidRPr="00C67551" w:rsidRDefault="009906FC" w:rsidP="009906FC">
      <w:pPr>
        <w:ind w:left="5664"/>
        <w:jc w:val="right"/>
        <w:rPr>
          <w:lang w:val="uk-UA"/>
        </w:rPr>
      </w:pPr>
      <w:r w:rsidRPr="00C67551">
        <w:rPr>
          <w:lang w:val="uk-UA"/>
        </w:rPr>
        <w:t xml:space="preserve">                                                                                                          Виконав: студент гр. КІ-33</w:t>
      </w:r>
    </w:p>
    <w:p w14:paraId="4FA3E5EA" w14:textId="488A05E9" w:rsidR="009906FC" w:rsidRPr="00C67551" w:rsidRDefault="009906FC" w:rsidP="009906FC">
      <w:pPr>
        <w:ind w:left="7080"/>
        <w:jc w:val="right"/>
        <w:rPr>
          <w:lang w:val="uk-UA"/>
        </w:rPr>
      </w:pPr>
      <w:r>
        <w:rPr>
          <w:lang w:val="uk-UA"/>
        </w:rPr>
        <w:t>Лобай</w:t>
      </w:r>
      <w:r w:rsidRPr="00C67551">
        <w:rPr>
          <w:lang w:val="uk-UA"/>
        </w:rPr>
        <w:t xml:space="preserve"> </w:t>
      </w:r>
      <w:r>
        <w:rPr>
          <w:lang w:val="uk-UA"/>
        </w:rPr>
        <w:t>Р</w:t>
      </w:r>
      <w:r w:rsidRPr="00C67551">
        <w:rPr>
          <w:lang w:val="uk-UA"/>
        </w:rPr>
        <w:t xml:space="preserve">. </w:t>
      </w:r>
      <w:r>
        <w:rPr>
          <w:lang w:val="uk-UA"/>
        </w:rPr>
        <w:t>І</w:t>
      </w:r>
      <w:r w:rsidRPr="00C67551">
        <w:rPr>
          <w:lang w:val="uk-UA"/>
        </w:rPr>
        <w:t>.</w:t>
      </w:r>
    </w:p>
    <w:p w14:paraId="5DB81A59" w14:textId="0A540D73" w:rsidR="009906FC" w:rsidRPr="00C67551" w:rsidRDefault="009906FC" w:rsidP="009906FC">
      <w:pPr>
        <w:ind w:left="5664"/>
        <w:jc w:val="right"/>
        <w:rPr>
          <w:lang w:val="uk-UA"/>
        </w:rPr>
      </w:pPr>
      <w:r w:rsidRPr="00C67551">
        <w:rPr>
          <w:lang w:val="uk-UA"/>
        </w:rPr>
        <w:t xml:space="preserve">Прийняв: </w:t>
      </w:r>
      <w:r w:rsidR="009F5812">
        <w:rPr>
          <w:lang w:val="uk-UA"/>
        </w:rPr>
        <w:t>викладач</w:t>
      </w:r>
      <w:bookmarkStart w:id="0" w:name="_GoBack"/>
      <w:bookmarkEnd w:id="0"/>
    </w:p>
    <w:p w14:paraId="7AD7A816" w14:textId="77777777" w:rsidR="009906FC" w:rsidRPr="00C67551" w:rsidRDefault="009906FC" w:rsidP="009906FC">
      <w:pPr>
        <w:ind w:left="7080" w:firstLine="708"/>
        <w:jc w:val="right"/>
        <w:rPr>
          <w:lang w:val="uk-UA"/>
        </w:rPr>
      </w:pPr>
      <w:r w:rsidRPr="00C67551">
        <w:rPr>
          <w:lang w:val="uk-UA"/>
        </w:rPr>
        <w:t>Козак Н. Б.</w:t>
      </w:r>
    </w:p>
    <w:p w14:paraId="3E585971" w14:textId="77777777" w:rsidR="009906FC" w:rsidRPr="00C67551" w:rsidRDefault="009906FC" w:rsidP="009906FC">
      <w:pPr>
        <w:rPr>
          <w:lang w:val="uk-UA"/>
        </w:rPr>
      </w:pPr>
    </w:p>
    <w:p w14:paraId="5E6C0ADB" w14:textId="7BE87FBC" w:rsidR="009906FC" w:rsidRDefault="009906FC" w:rsidP="009906FC">
      <w:pPr>
        <w:rPr>
          <w:lang w:val="uk-UA"/>
        </w:rPr>
      </w:pPr>
    </w:p>
    <w:p w14:paraId="5EE12E5E" w14:textId="77777777" w:rsidR="00E127A5" w:rsidRPr="00C67551" w:rsidRDefault="00E127A5" w:rsidP="009906FC">
      <w:pPr>
        <w:rPr>
          <w:lang w:val="uk-UA"/>
        </w:rPr>
      </w:pPr>
    </w:p>
    <w:p w14:paraId="71E96659" w14:textId="77777777" w:rsidR="009906FC" w:rsidRDefault="009906FC" w:rsidP="009906FC">
      <w:pPr>
        <w:rPr>
          <w:lang w:val="uk-UA"/>
        </w:rPr>
      </w:pPr>
    </w:p>
    <w:p w14:paraId="220848AA" w14:textId="77777777" w:rsidR="009906FC" w:rsidRDefault="009906FC" w:rsidP="009906FC">
      <w:pPr>
        <w:rPr>
          <w:lang w:val="uk-UA"/>
        </w:rPr>
      </w:pPr>
    </w:p>
    <w:p w14:paraId="32D85DA0" w14:textId="77777777" w:rsidR="009906FC" w:rsidRDefault="009906FC" w:rsidP="009906FC">
      <w:pPr>
        <w:jc w:val="center"/>
        <w:rPr>
          <w:lang w:val="uk-UA"/>
        </w:rPr>
      </w:pPr>
      <w:r>
        <w:rPr>
          <w:lang w:val="uk-UA"/>
        </w:rPr>
        <w:t xml:space="preserve">Львів </w:t>
      </w:r>
    </w:p>
    <w:p w14:paraId="318CA1FC" w14:textId="77777777" w:rsidR="009906FC" w:rsidRPr="00EC3297" w:rsidRDefault="009906FC" w:rsidP="009906FC">
      <w:pPr>
        <w:jc w:val="center"/>
        <w:rPr>
          <w:lang w:val="uk-UA"/>
        </w:rPr>
      </w:pPr>
      <w:r>
        <w:rPr>
          <w:lang w:val="uk-UA"/>
        </w:rPr>
        <w:t>20</w:t>
      </w:r>
      <w:r w:rsidRPr="00EC3297">
        <w:rPr>
          <w:lang w:val="uk-UA"/>
        </w:rPr>
        <w:t>20</w:t>
      </w:r>
    </w:p>
    <w:p w14:paraId="7B2F18BC" w14:textId="77777777" w:rsidR="009906FC" w:rsidRDefault="009906FC" w:rsidP="009906FC">
      <w:pPr>
        <w:autoSpaceDE w:val="0"/>
        <w:autoSpaceDN w:val="0"/>
        <w:adjustRightInd w:val="0"/>
        <w:jc w:val="center"/>
        <w:rPr>
          <w:lang w:val="uk-UA"/>
        </w:rPr>
      </w:pPr>
      <w:r w:rsidRPr="00B73E0D">
        <w:rPr>
          <w:lang w:val="uk-UA"/>
        </w:rPr>
        <w:br w:type="page"/>
      </w:r>
      <w:r w:rsidRPr="00526A99">
        <w:rPr>
          <w:b/>
          <w:bCs/>
          <w:iCs/>
          <w:lang w:val="uk-UA"/>
        </w:rPr>
        <w:lastRenderedPageBreak/>
        <w:t>Мета роботи</w:t>
      </w:r>
    </w:p>
    <w:p w14:paraId="58D4DC7B" w14:textId="77777777" w:rsidR="009906FC" w:rsidRPr="00BD521C" w:rsidRDefault="009906FC" w:rsidP="009906FC">
      <w:pPr>
        <w:autoSpaceDE w:val="0"/>
        <w:autoSpaceDN w:val="0"/>
        <w:adjustRightInd w:val="0"/>
        <w:ind w:firstLine="708"/>
        <w:jc w:val="both"/>
        <w:rPr>
          <w:b/>
          <w:lang w:val="uk-UA"/>
        </w:rPr>
      </w:pPr>
      <w:r w:rsidRPr="00BA0B55">
        <w:rPr>
          <w:lang w:val="uk-UA"/>
        </w:rPr>
        <w:t xml:space="preserve">Навчитись </w:t>
      </w:r>
      <w:r>
        <w:rPr>
          <w:lang w:val="uk-UA"/>
        </w:rPr>
        <w:t xml:space="preserve">розробляти нові функціональні модулі з метою розширення функціонування базової архітектури процесорів </w:t>
      </w:r>
      <w:r>
        <w:rPr>
          <w:lang w:val="en-US"/>
        </w:rPr>
        <w:t>RISC</w:t>
      </w:r>
      <w:r>
        <w:rPr>
          <w:lang w:val="uk-UA"/>
        </w:rPr>
        <w:t>, щ</w:t>
      </w:r>
      <w:r w:rsidRPr="00BA0B55">
        <w:rPr>
          <w:lang w:val="uk-UA"/>
        </w:rPr>
        <w:t>о</w:t>
      </w:r>
      <w:r>
        <w:rPr>
          <w:lang w:val="uk-UA"/>
        </w:rPr>
        <w:t xml:space="preserve"> </w:t>
      </w:r>
      <w:r w:rsidRPr="00BA0B55">
        <w:rPr>
          <w:lang w:val="uk-UA"/>
        </w:rPr>
        <w:t xml:space="preserve">відповідає програмній моделі, </w:t>
      </w:r>
      <w:r>
        <w:rPr>
          <w:lang w:val="uk-UA"/>
        </w:rPr>
        <w:t>а також</w:t>
      </w:r>
      <w:r w:rsidRPr="00BA0B55">
        <w:rPr>
          <w:lang w:val="uk-UA"/>
        </w:rPr>
        <w:t xml:space="preserve"> </w:t>
      </w:r>
      <w:r>
        <w:rPr>
          <w:lang w:val="uk-UA"/>
        </w:rPr>
        <w:t>створення функціональної схеми.</w:t>
      </w:r>
    </w:p>
    <w:p w14:paraId="791B4202" w14:textId="77777777" w:rsidR="009906FC" w:rsidRDefault="009906FC" w:rsidP="009906FC">
      <w:pPr>
        <w:autoSpaceDE w:val="0"/>
        <w:autoSpaceDN w:val="0"/>
        <w:adjustRightInd w:val="0"/>
        <w:jc w:val="both"/>
        <w:rPr>
          <w:lang w:val="uk-UA"/>
        </w:rPr>
      </w:pPr>
    </w:p>
    <w:p w14:paraId="25C03313" w14:textId="77777777" w:rsidR="009906FC" w:rsidRPr="00C67551" w:rsidRDefault="009906FC" w:rsidP="009906FC">
      <w:pPr>
        <w:autoSpaceDE w:val="0"/>
        <w:autoSpaceDN w:val="0"/>
        <w:adjustRightInd w:val="0"/>
        <w:jc w:val="both"/>
        <w:rPr>
          <w:lang w:val="uk-UA"/>
        </w:rPr>
      </w:pPr>
    </w:p>
    <w:p w14:paraId="59742C8E" w14:textId="77777777" w:rsidR="009906FC" w:rsidRPr="00A14617" w:rsidRDefault="009906FC" w:rsidP="009906FC">
      <w:pPr>
        <w:autoSpaceDE w:val="0"/>
        <w:autoSpaceDN w:val="0"/>
        <w:adjustRightInd w:val="0"/>
        <w:jc w:val="center"/>
        <w:rPr>
          <w:b/>
          <w:lang w:val="uk-UA"/>
        </w:rPr>
      </w:pPr>
      <w:r w:rsidRPr="00A14617">
        <w:rPr>
          <w:b/>
          <w:lang w:val="uk-UA"/>
        </w:rPr>
        <w:t>ТЕОРЕТИЧНІ ВІДОМОСТІ</w:t>
      </w:r>
    </w:p>
    <w:p w14:paraId="58DE1675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>
        <w:rPr>
          <w:rFonts w:ascii="Consolas" w:hAnsi="Consolas"/>
          <w:szCs w:val="28"/>
          <w:lang w:val="uk-UA"/>
        </w:rPr>
        <w:tab/>
      </w:r>
      <w:r w:rsidRPr="00A14617">
        <w:rPr>
          <w:lang w:val="en-US"/>
        </w:rPr>
        <w:t>RISC</w:t>
      </w:r>
      <w:r w:rsidRPr="00A14617">
        <w:rPr>
          <w:lang w:val="uk-UA"/>
        </w:rPr>
        <w:t xml:space="preserve"> </w:t>
      </w:r>
      <w:r w:rsidRPr="00A14617">
        <w:rPr>
          <w:lang w:val="en-US"/>
        </w:rPr>
        <w:t>CPU</w:t>
      </w:r>
      <w:r w:rsidRPr="00A14617">
        <w:rPr>
          <w:lang w:val="uk-UA"/>
        </w:rPr>
        <w:t xml:space="preserve">   це процесор, у якому реалізована архітектура із </w:t>
      </w:r>
      <w:r w:rsidRPr="00A14617">
        <w:rPr>
          <w:i/>
          <w:lang w:val="uk-UA"/>
        </w:rPr>
        <w:t>скороченим</w:t>
      </w:r>
      <w:r w:rsidRPr="00A14617">
        <w:rPr>
          <w:lang w:val="uk-UA"/>
        </w:rPr>
        <w:t xml:space="preserve"> </w:t>
      </w:r>
      <w:r w:rsidRPr="00A14617">
        <w:rPr>
          <w:i/>
          <w:lang w:val="uk-UA"/>
        </w:rPr>
        <w:t>набором команд</w:t>
      </w:r>
      <w:r w:rsidRPr="00A14617">
        <w:rPr>
          <w:lang w:val="uk-UA"/>
        </w:rPr>
        <w:t xml:space="preserve"> (</w:t>
      </w:r>
      <w:r w:rsidRPr="00A14617">
        <w:rPr>
          <w:lang w:val="en-US"/>
        </w:rPr>
        <w:t>RISC</w:t>
      </w:r>
      <w:r w:rsidRPr="00A14617">
        <w:rPr>
          <w:lang w:val="uk-UA"/>
        </w:rPr>
        <w:t xml:space="preserve"> – </w:t>
      </w:r>
      <w:r w:rsidRPr="00A14617">
        <w:rPr>
          <w:lang w:val="en-US"/>
        </w:rPr>
        <w:t>Reduced</w:t>
      </w:r>
      <w:r w:rsidRPr="00A14617">
        <w:rPr>
          <w:lang w:val="uk-UA"/>
        </w:rPr>
        <w:t xml:space="preserve"> </w:t>
      </w:r>
      <w:r w:rsidRPr="00A14617">
        <w:rPr>
          <w:lang w:val="en-US"/>
        </w:rPr>
        <w:t>Instruction</w:t>
      </w:r>
      <w:r w:rsidRPr="00A14617">
        <w:rPr>
          <w:lang w:val="uk-UA"/>
        </w:rPr>
        <w:t xml:space="preserve"> </w:t>
      </w:r>
      <w:r w:rsidRPr="00A14617">
        <w:rPr>
          <w:lang w:val="en-US"/>
        </w:rPr>
        <w:t>Set</w:t>
      </w:r>
      <w:r w:rsidRPr="00A14617">
        <w:rPr>
          <w:lang w:val="uk-UA"/>
        </w:rPr>
        <w:t xml:space="preserve"> </w:t>
      </w:r>
      <w:r w:rsidRPr="00A14617">
        <w:rPr>
          <w:lang w:val="en-US"/>
        </w:rPr>
        <w:t>Computer</w:t>
      </w:r>
      <w:r w:rsidRPr="00A14617">
        <w:rPr>
          <w:lang w:val="uk-UA"/>
        </w:rPr>
        <w:t xml:space="preserve">).  </w:t>
      </w:r>
    </w:p>
    <w:p w14:paraId="5B105C4C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Головні зусилля у архітектурі </w:t>
      </w:r>
      <w:r w:rsidRPr="00A14617">
        <w:rPr>
          <w:lang w:val="en-US"/>
        </w:rPr>
        <w:t>RISC</w:t>
      </w:r>
      <w:r w:rsidRPr="00A14617">
        <w:rPr>
          <w:lang w:val="uk-UA"/>
        </w:rPr>
        <w:t xml:space="preserve"> направлені на побудову максимально ефективного конвейєра команд , тобто такого, де всі команди вибираються із пам</w:t>
      </w:r>
      <w:r w:rsidRPr="00A14617">
        <w:t>’</w:t>
      </w:r>
      <w:r w:rsidRPr="00A14617">
        <w:rPr>
          <w:lang w:val="uk-UA"/>
        </w:rPr>
        <w:t xml:space="preserve">яті і поступають у ЦП на обробку у вигляді рівномірного потоку, причому ні одна команда неповинна знаходитися у стані очікування, а ЦП повинен залишатися завантаженим на протязі усього часу. </w:t>
      </w:r>
    </w:p>
    <w:p w14:paraId="1DB1A8A0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Цю умову відносно просто можна реалізувати для етапу виборки. Необхідно лише, щоб всі команди мали стандартну довжину, яка дорівнює ширині шини даних,  що з’єднує ЦП і пам’ять. </w:t>
      </w:r>
    </w:p>
    <w:p w14:paraId="439ED3DF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Крім однакової довжини команд, важливо мати відносно просту підсистему декодування і управління: складний пристрій управління (УУ) буде вносити додаткові затримки у формування сигналів управління. Шлях суттєвого спрощення УУ – скорочення числа команд, що входять до складу системи команд ЦП, форматів команд і даних, а також видів адресації. </w:t>
      </w:r>
    </w:p>
    <w:p w14:paraId="3F32F25F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Якщо підсумувати наведені вище та інші вимоги до архітектури із скороченим набором команд, то концепцію </w:t>
      </w:r>
      <w:r w:rsidRPr="00A14617">
        <w:rPr>
          <w:lang w:val="en-US"/>
        </w:rPr>
        <w:t>RISC</w:t>
      </w:r>
      <w:r w:rsidRPr="00A14617">
        <w:rPr>
          <w:lang w:val="uk-UA"/>
        </w:rPr>
        <w:t xml:space="preserve">-комп’ютера можна звести до наступних положень: </w:t>
      </w:r>
    </w:p>
    <w:p w14:paraId="2088F09E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- виконання всіх (або, не менше, 75 % команд) за один цикл; </w:t>
      </w:r>
    </w:p>
    <w:p w14:paraId="4083A987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- стандартна, у одне слово, довжина всіх команд, яка дорівнює природній довжині слова і ширині шини даних і така, що допускає уніфіковану потокову обробку усіх команд; </w:t>
      </w:r>
    </w:p>
    <w:p w14:paraId="160B6880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- мале число команд (не більше 128); </w:t>
      </w:r>
    </w:p>
    <w:p w14:paraId="4EB4C2C7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>- мала кількість форматів команд  (не більше 4);</w:t>
      </w:r>
    </w:p>
    <w:p w14:paraId="07A122B0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>- мале число способів адресації (не більше 4);</w:t>
      </w:r>
    </w:p>
    <w:p w14:paraId="4BBC7DF9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>- доступ до пам</w:t>
      </w:r>
      <w:r w:rsidRPr="00A14617">
        <w:t>’</w:t>
      </w:r>
      <w:r w:rsidRPr="00A14617">
        <w:rPr>
          <w:lang w:val="uk-UA"/>
        </w:rPr>
        <w:t>яті тільки через команди „Читання” і „Запис”;</w:t>
      </w:r>
    </w:p>
    <w:p w14:paraId="1939909A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>- всі команди, за виключенням „Читання” і „Запис”, використовують внутріщньопроцесорні між регістрові пересилання;</w:t>
      </w:r>
    </w:p>
    <w:p w14:paraId="506D20F0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- пристрій управління „жорсткою” логікою; </w:t>
      </w:r>
    </w:p>
    <w:p w14:paraId="05956B7C" w14:textId="77777777" w:rsidR="009906FC" w:rsidRPr="00A14617" w:rsidRDefault="009906FC" w:rsidP="009906FC">
      <w:pPr>
        <w:ind w:firstLine="540"/>
        <w:jc w:val="both"/>
        <w:rPr>
          <w:lang w:val="uk-UA"/>
        </w:rPr>
      </w:pPr>
      <w:r w:rsidRPr="00A14617">
        <w:rPr>
          <w:lang w:val="uk-UA"/>
        </w:rPr>
        <w:t xml:space="preserve">- відносно великий (не менше 30) процесорний файл регістрів загального призначення (як відомо, у сучасних </w:t>
      </w:r>
      <w:r w:rsidRPr="00A14617">
        <w:rPr>
          <w:lang w:val="en-US"/>
        </w:rPr>
        <w:t>RISC</w:t>
      </w:r>
      <w:r w:rsidRPr="00A14617">
        <w:rPr>
          <w:lang w:val="uk-UA"/>
        </w:rPr>
        <w:t xml:space="preserve"> </w:t>
      </w:r>
      <w:r w:rsidRPr="00A14617">
        <w:rPr>
          <w:lang w:val="en-US"/>
        </w:rPr>
        <w:t>CPU</w:t>
      </w:r>
      <w:r w:rsidRPr="00A14617">
        <w:rPr>
          <w:lang w:val="uk-UA"/>
        </w:rPr>
        <w:t xml:space="preserve"> число РОН може перевищувати 500).</w:t>
      </w:r>
    </w:p>
    <w:p w14:paraId="504934C9" w14:textId="77777777" w:rsidR="009906FC" w:rsidRPr="00D175B5" w:rsidRDefault="009906FC" w:rsidP="009906FC">
      <w:pPr>
        <w:rPr>
          <w:szCs w:val="28"/>
          <w:lang w:val="uk-UA"/>
        </w:rPr>
      </w:pPr>
    </w:p>
    <w:p w14:paraId="237ADA77" w14:textId="77777777" w:rsidR="009906FC" w:rsidRDefault="009906FC" w:rsidP="009906FC">
      <w:pPr>
        <w:jc w:val="both"/>
        <w:rPr>
          <w:b/>
          <w:bCs/>
          <w:iCs/>
          <w:lang w:val="uk-UA"/>
        </w:rPr>
      </w:pPr>
    </w:p>
    <w:p w14:paraId="3B1BB9BC" w14:textId="77777777" w:rsidR="009906FC" w:rsidRDefault="009906FC" w:rsidP="009906FC">
      <w:pPr>
        <w:jc w:val="both"/>
        <w:rPr>
          <w:b/>
          <w:bCs/>
          <w:iCs/>
          <w:lang w:val="uk-UA"/>
        </w:rPr>
      </w:pPr>
    </w:p>
    <w:p w14:paraId="31B1251C" w14:textId="77777777" w:rsidR="009906FC" w:rsidRDefault="009906FC" w:rsidP="009906FC">
      <w:pPr>
        <w:jc w:val="both"/>
        <w:rPr>
          <w:b/>
          <w:bCs/>
          <w:iCs/>
          <w:lang w:val="uk-UA"/>
        </w:rPr>
      </w:pPr>
    </w:p>
    <w:p w14:paraId="73E96568" w14:textId="77777777" w:rsidR="009906FC" w:rsidRDefault="009906FC" w:rsidP="009906FC">
      <w:pPr>
        <w:jc w:val="both"/>
        <w:rPr>
          <w:b/>
          <w:bCs/>
          <w:iCs/>
          <w:lang w:val="uk-UA"/>
        </w:rPr>
      </w:pPr>
    </w:p>
    <w:p w14:paraId="5BE4367F" w14:textId="77777777" w:rsidR="009906FC" w:rsidRPr="00EC3297" w:rsidRDefault="009906FC" w:rsidP="009906FC">
      <w:pPr>
        <w:jc w:val="both"/>
        <w:rPr>
          <w:b/>
          <w:bCs/>
          <w:iCs/>
          <w:lang w:val="uk-UA"/>
        </w:rPr>
      </w:pPr>
    </w:p>
    <w:p w14:paraId="5D0B9FBE" w14:textId="77777777" w:rsidR="009906FC" w:rsidRDefault="009906FC" w:rsidP="009906FC">
      <w:pPr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lastRenderedPageBreak/>
        <w:t>Завдання</w:t>
      </w:r>
      <w:r w:rsidRPr="005D3EC6">
        <w:rPr>
          <w:b/>
          <w:bCs/>
          <w:iCs/>
        </w:rPr>
        <w:t xml:space="preserve"> </w:t>
      </w:r>
      <w:r>
        <w:rPr>
          <w:b/>
          <w:bCs/>
          <w:iCs/>
          <w:lang w:val="uk-UA"/>
        </w:rPr>
        <w:t>до лабораторної</w:t>
      </w:r>
    </w:p>
    <w:p w14:paraId="21FC34A9" w14:textId="77777777" w:rsidR="009906FC" w:rsidRDefault="009906FC" w:rsidP="009906FC">
      <w:pPr>
        <w:numPr>
          <w:ilvl w:val="0"/>
          <w:numId w:val="1"/>
        </w:numPr>
        <w:jc w:val="both"/>
        <w:rPr>
          <w:lang w:val="uk-UA"/>
        </w:rPr>
      </w:pPr>
      <w:r>
        <w:rPr>
          <w:lang w:val="uk-UA"/>
        </w:rPr>
        <w:t>Реалізувати поставлене завдання до лабораторної роботи;</w:t>
      </w:r>
    </w:p>
    <w:p w14:paraId="637CFBCD" w14:textId="77777777" w:rsidR="009906FC" w:rsidRPr="00BA0B55" w:rsidRDefault="009906FC" w:rsidP="009906FC">
      <w:pPr>
        <w:numPr>
          <w:ilvl w:val="0"/>
          <w:numId w:val="1"/>
        </w:numPr>
        <w:jc w:val="both"/>
        <w:rPr>
          <w:lang w:val="uk-UA"/>
        </w:rPr>
      </w:pPr>
      <w:r w:rsidRPr="00BA0B55">
        <w:rPr>
          <w:lang w:val="uk-UA"/>
        </w:rPr>
        <w:t xml:space="preserve">Для кожного з блоків, що входять до складу </w:t>
      </w:r>
      <w:r>
        <w:rPr>
          <w:lang w:val="uk-UA"/>
        </w:rPr>
        <w:t xml:space="preserve">розробленої програмної моделі на базі </w:t>
      </w:r>
      <w:r w:rsidRPr="00BA0B55">
        <w:rPr>
          <w:lang w:val="en-US"/>
        </w:rPr>
        <w:t>RISC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 xml:space="preserve"> визначити вхідні і вихідні сигнали інтерфейсів; </w:t>
      </w:r>
    </w:p>
    <w:p w14:paraId="4CD4E175" w14:textId="77777777" w:rsidR="009906FC" w:rsidRPr="00BA0B55" w:rsidRDefault="009906FC" w:rsidP="009906FC">
      <w:pPr>
        <w:numPr>
          <w:ilvl w:val="0"/>
          <w:numId w:val="1"/>
        </w:numPr>
        <w:jc w:val="both"/>
        <w:rPr>
          <w:lang w:val="uk-UA"/>
        </w:rPr>
      </w:pPr>
      <w:r>
        <w:rPr>
          <w:lang w:val="uk-UA"/>
        </w:rPr>
        <w:t xml:space="preserve">Побудувати </w:t>
      </w:r>
      <w:r w:rsidRPr="00BA0B55">
        <w:rPr>
          <w:lang w:val="uk-UA"/>
        </w:rPr>
        <w:t xml:space="preserve">повну функціональну схему </w:t>
      </w:r>
      <w:r>
        <w:rPr>
          <w:lang w:val="uk-UA"/>
        </w:rPr>
        <w:t>розробленої програмної моделі на базі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RISC</w:t>
      </w:r>
      <w:r w:rsidRPr="00BA0B55">
        <w:rPr>
          <w:lang w:val="uk-UA"/>
        </w:rPr>
        <w:t xml:space="preserve"> </w:t>
      </w:r>
      <w:r w:rsidRPr="00BA0B55">
        <w:rPr>
          <w:lang w:val="en-US"/>
        </w:rPr>
        <w:t>CPU</w:t>
      </w:r>
      <w:r w:rsidRPr="00BA0B55">
        <w:rPr>
          <w:lang w:val="uk-UA"/>
        </w:rPr>
        <w:t>;</w:t>
      </w:r>
    </w:p>
    <w:p w14:paraId="1DDA1442" w14:textId="77777777" w:rsidR="009906FC" w:rsidRPr="00BA0B55" w:rsidRDefault="009906FC" w:rsidP="009906FC">
      <w:pPr>
        <w:numPr>
          <w:ilvl w:val="0"/>
          <w:numId w:val="1"/>
        </w:numPr>
        <w:jc w:val="both"/>
        <w:rPr>
          <w:lang w:val="uk-UA"/>
        </w:rPr>
      </w:pPr>
      <w:r w:rsidRPr="00BA0B55">
        <w:rPr>
          <w:lang w:val="uk-UA"/>
        </w:rPr>
        <w:t>Розглянути взаємозв</w:t>
      </w:r>
      <w:r>
        <w:rPr>
          <w:lang w:val="uk-UA"/>
        </w:rPr>
        <w:t>’</w:t>
      </w:r>
      <w:r w:rsidRPr="00BA0B55">
        <w:rPr>
          <w:lang w:val="uk-UA"/>
        </w:rPr>
        <w:t>язок блоків у структурі і визначити  можливі  типи конвеєрів.</w:t>
      </w:r>
    </w:p>
    <w:p w14:paraId="5247D7C8" w14:textId="77777777" w:rsidR="009906FC" w:rsidRDefault="009906FC" w:rsidP="009906FC">
      <w:pPr>
        <w:jc w:val="both"/>
        <w:rPr>
          <w:b/>
          <w:bCs/>
          <w:iCs/>
          <w:lang w:val="uk-UA"/>
        </w:rPr>
      </w:pPr>
    </w:p>
    <w:p w14:paraId="292DE927" w14:textId="32D8120C" w:rsidR="009906FC" w:rsidRPr="00BF3081" w:rsidRDefault="009906FC" w:rsidP="009906FC">
      <w:pPr>
        <w:rPr>
          <w:b/>
          <w:bCs/>
          <w:lang w:val="uk-UA"/>
        </w:rPr>
      </w:pPr>
      <w:r w:rsidRPr="00BF3081">
        <w:rPr>
          <w:b/>
          <w:bCs/>
          <w:lang w:val="uk-UA"/>
        </w:rPr>
        <w:t xml:space="preserve">Номер студента у списку: </w:t>
      </w:r>
      <w:r>
        <w:rPr>
          <w:b/>
          <w:bCs/>
          <w:lang w:val="uk-UA"/>
        </w:rPr>
        <w:t>9</w:t>
      </w:r>
    </w:p>
    <w:p w14:paraId="61563A4F" w14:textId="1C23A45F" w:rsidR="009906FC" w:rsidRPr="00E727A1" w:rsidRDefault="009906FC" w:rsidP="009906FC">
      <w:pPr>
        <w:rPr>
          <w:b/>
          <w:bCs/>
        </w:rPr>
      </w:pPr>
      <w:r w:rsidRPr="00BF3081">
        <w:rPr>
          <w:b/>
          <w:bCs/>
          <w:lang w:val="uk-UA"/>
        </w:rPr>
        <w:t xml:space="preserve">Варіант: </w:t>
      </w:r>
      <w:r>
        <w:rPr>
          <w:b/>
          <w:bCs/>
          <w:lang w:val="uk-UA"/>
        </w:rPr>
        <w:t>9</w:t>
      </w:r>
      <w:r w:rsidRPr="00BF3081">
        <w:rPr>
          <w:b/>
          <w:bCs/>
          <w:lang w:val="uk-UA"/>
        </w:rPr>
        <w:t xml:space="preserve"> </w:t>
      </w:r>
      <w:r w:rsidRPr="00BF3081">
        <w:rPr>
          <w:b/>
          <w:bCs/>
          <w:lang w:val="en-US"/>
        </w:rPr>
        <w:t>mod</w:t>
      </w:r>
      <w:r w:rsidRPr="00E727A1">
        <w:rPr>
          <w:b/>
          <w:bCs/>
        </w:rPr>
        <w:t xml:space="preserve"> 7 = 2 – </w:t>
      </w:r>
      <w:r w:rsidRPr="00BF3081">
        <w:rPr>
          <w:b/>
          <w:bCs/>
          <w:lang w:val="en-US"/>
        </w:rPr>
        <w:t>The</w:t>
      </w:r>
      <w:r w:rsidRPr="00E727A1">
        <w:rPr>
          <w:b/>
          <w:bCs/>
        </w:rPr>
        <w:t xml:space="preserve"> </w:t>
      </w:r>
      <w:r w:rsidRPr="00BF3081">
        <w:rPr>
          <w:b/>
          <w:bCs/>
          <w:lang w:val="en-US"/>
        </w:rPr>
        <w:t>MIPS</w:t>
      </w:r>
      <w:r w:rsidRPr="00E727A1">
        <w:rPr>
          <w:b/>
          <w:bCs/>
        </w:rPr>
        <w:t xml:space="preserve"> </w:t>
      </w:r>
      <w:r w:rsidRPr="00BF3081">
        <w:rPr>
          <w:b/>
          <w:bCs/>
          <w:lang w:val="en-US"/>
        </w:rPr>
        <w:t>line</w:t>
      </w:r>
    </w:p>
    <w:p w14:paraId="4407CAEE" w14:textId="77777777" w:rsidR="009906FC" w:rsidRPr="00E727A1" w:rsidRDefault="009906FC" w:rsidP="009906FC">
      <w:pPr>
        <w:rPr>
          <w:b/>
          <w:sz w:val="32"/>
        </w:rPr>
      </w:pPr>
    </w:p>
    <w:p w14:paraId="7A00EB51" w14:textId="77777777" w:rsidR="009906FC" w:rsidRPr="00E727A1" w:rsidRDefault="009906FC" w:rsidP="009906FC">
      <w:pPr>
        <w:rPr>
          <w:b/>
          <w:sz w:val="32"/>
        </w:rPr>
      </w:pPr>
    </w:p>
    <w:p w14:paraId="105080FC" w14:textId="77777777" w:rsidR="009906FC" w:rsidRPr="00E727A1" w:rsidRDefault="009906FC" w:rsidP="009906FC">
      <w:pPr>
        <w:rPr>
          <w:b/>
          <w:sz w:val="32"/>
        </w:rPr>
      </w:pPr>
    </w:p>
    <w:p w14:paraId="7B70EF14" w14:textId="77777777" w:rsidR="009906FC" w:rsidRPr="00E727A1" w:rsidRDefault="009906FC" w:rsidP="009906FC">
      <w:pPr>
        <w:rPr>
          <w:b/>
          <w:sz w:val="32"/>
        </w:rPr>
      </w:pPr>
    </w:p>
    <w:p w14:paraId="3690C090" w14:textId="77777777" w:rsidR="009906FC" w:rsidRPr="00E727A1" w:rsidRDefault="009906FC" w:rsidP="009906FC">
      <w:pPr>
        <w:rPr>
          <w:b/>
          <w:sz w:val="32"/>
        </w:rPr>
      </w:pPr>
    </w:p>
    <w:p w14:paraId="6A38162C" w14:textId="77777777" w:rsidR="009906FC" w:rsidRPr="00E727A1" w:rsidRDefault="009906FC" w:rsidP="009906FC">
      <w:pPr>
        <w:rPr>
          <w:b/>
          <w:sz w:val="32"/>
        </w:rPr>
      </w:pPr>
    </w:p>
    <w:p w14:paraId="04B7893A" w14:textId="77777777" w:rsidR="009906FC" w:rsidRPr="00E727A1" w:rsidRDefault="009906FC" w:rsidP="009906FC">
      <w:pPr>
        <w:rPr>
          <w:b/>
          <w:sz w:val="32"/>
        </w:rPr>
      </w:pPr>
    </w:p>
    <w:p w14:paraId="1018377C" w14:textId="77777777" w:rsidR="009906FC" w:rsidRPr="00E727A1" w:rsidRDefault="009906FC" w:rsidP="009906FC">
      <w:pPr>
        <w:rPr>
          <w:b/>
          <w:sz w:val="32"/>
        </w:rPr>
      </w:pPr>
    </w:p>
    <w:p w14:paraId="0C15597B" w14:textId="77777777" w:rsidR="009906FC" w:rsidRPr="00E727A1" w:rsidRDefault="009906FC" w:rsidP="009906FC">
      <w:pPr>
        <w:rPr>
          <w:b/>
          <w:sz w:val="32"/>
        </w:rPr>
      </w:pPr>
    </w:p>
    <w:p w14:paraId="2A167776" w14:textId="77777777" w:rsidR="009906FC" w:rsidRPr="00E727A1" w:rsidRDefault="009906FC" w:rsidP="009906FC">
      <w:pPr>
        <w:rPr>
          <w:b/>
          <w:sz w:val="32"/>
        </w:rPr>
      </w:pPr>
    </w:p>
    <w:p w14:paraId="3AF1B10D" w14:textId="77777777" w:rsidR="009906FC" w:rsidRPr="00E727A1" w:rsidRDefault="009906FC" w:rsidP="009906FC">
      <w:pPr>
        <w:rPr>
          <w:b/>
          <w:sz w:val="32"/>
        </w:rPr>
      </w:pPr>
    </w:p>
    <w:p w14:paraId="652208A0" w14:textId="77777777" w:rsidR="009906FC" w:rsidRPr="00E727A1" w:rsidRDefault="009906FC" w:rsidP="009906FC">
      <w:pPr>
        <w:rPr>
          <w:b/>
          <w:sz w:val="32"/>
        </w:rPr>
      </w:pPr>
    </w:p>
    <w:p w14:paraId="65B1D836" w14:textId="77777777" w:rsidR="009906FC" w:rsidRPr="00E727A1" w:rsidRDefault="009906FC" w:rsidP="009906FC">
      <w:pPr>
        <w:rPr>
          <w:b/>
          <w:sz w:val="32"/>
        </w:rPr>
      </w:pPr>
    </w:p>
    <w:p w14:paraId="72C073A5" w14:textId="77777777" w:rsidR="009906FC" w:rsidRPr="00E727A1" w:rsidRDefault="009906FC" w:rsidP="009906FC">
      <w:pPr>
        <w:rPr>
          <w:b/>
          <w:sz w:val="32"/>
        </w:rPr>
      </w:pPr>
    </w:p>
    <w:p w14:paraId="5C216D96" w14:textId="77777777" w:rsidR="009906FC" w:rsidRPr="00E727A1" w:rsidRDefault="009906FC" w:rsidP="009906FC">
      <w:pPr>
        <w:rPr>
          <w:b/>
          <w:sz w:val="32"/>
        </w:rPr>
      </w:pPr>
    </w:p>
    <w:p w14:paraId="0975FC05" w14:textId="77777777" w:rsidR="009906FC" w:rsidRPr="00E727A1" w:rsidRDefault="009906FC" w:rsidP="009906FC">
      <w:pPr>
        <w:rPr>
          <w:b/>
          <w:sz w:val="32"/>
        </w:rPr>
      </w:pPr>
    </w:p>
    <w:p w14:paraId="0E520E35" w14:textId="77777777" w:rsidR="009906FC" w:rsidRPr="00E727A1" w:rsidRDefault="009906FC" w:rsidP="009906FC">
      <w:pPr>
        <w:rPr>
          <w:b/>
          <w:sz w:val="32"/>
        </w:rPr>
      </w:pPr>
    </w:p>
    <w:p w14:paraId="7CF7B82E" w14:textId="77777777" w:rsidR="009906FC" w:rsidRPr="00E727A1" w:rsidRDefault="009906FC" w:rsidP="009906FC">
      <w:pPr>
        <w:rPr>
          <w:b/>
          <w:sz w:val="32"/>
        </w:rPr>
      </w:pPr>
    </w:p>
    <w:p w14:paraId="4661AE01" w14:textId="77777777" w:rsidR="009906FC" w:rsidRPr="00E727A1" w:rsidRDefault="009906FC" w:rsidP="009906FC">
      <w:pPr>
        <w:rPr>
          <w:b/>
          <w:sz w:val="32"/>
        </w:rPr>
      </w:pPr>
    </w:p>
    <w:p w14:paraId="2C5D286B" w14:textId="77777777" w:rsidR="009906FC" w:rsidRPr="00E727A1" w:rsidRDefault="009906FC" w:rsidP="009906FC">
      <w:pPr>
        <w:rPr>
          <w:b/>
          <w:sz w:val="32"/>
        </w:rPr>
      </w:pPr>
    </w:p>
    <w:p w14:paraId="0CE4525D" w14:textId="77777777" w:rsidR="009906FC" w:rsidRPr="00E727A1" w:rsidRDefault="009906FC" w:rsidP="009906FC">
      <w:pPr>
        <w:rPr>
          <w:b/>
          <w:sz w:val="32"/>
        </w:rPr>
      </w:pPr>
    </w:p>
    <w:p w14:paraId="2E3863D2" w14:textId="77777777" w:rsidR="009906FC" w:rsidRPr="00E727A1" w:rsidRDefault="009906FC" w:rsidP="009906FC">
      <w:pPr>
        <w:rPr>
          <w:b/>
          <w:sz w:val="32"/>
        </w:rPr>
      </w:pPr>
    </w:p>
    <w:p w14:paraId="445A454F" w14:textId="77777777" w:rsidR="009906FC" w:rsidRPr="00E727A1" w:rsidRDefault="009906FC" w:rsidP="009906FC">
      <w:pPr>
        <w:rPr>
          <w:b/>
          <w:sz w:val="32"/>
        </w:rPr>
      </w:pPr>
    </w:p>
    <w:p w14:paraId="5621AF41" w14:textId="77777777" w:rsidR="009906FC" w:rsidRPr="00E727A1" w:rsidRDefault="009906FC" w:rsidP="009906FC">
      <w:pPr>
        <w:rPr>
          <w:b/>
          <w:sz w:val="32"/>
        </w:rPr>
      </w:pPr>
    </w:p>
    <w:p w14:paraId="654D3C5C" w14:textId="77777777" w:rsidR="009906FC" w:rsidRPr="00E727A1" w:rsidRDefault="009906FC" w:rsidP="009906FC">
      <w:pPr>
        <w:rPr>
          <w:b/>
          <w:sz w:val="32"/>
        </w:rPr>
      </w:pPr>
    </w:p>
    <w:p w14:paraId="5F1176E7" w14:textId="77777777" w:rsidR="009906FC" w:rsidRPr="00E727A1" w:rsidRDefault="009906FC" w:rsidP="009906FC">
      <w:pPr>
        <w:rPr>
          <w:b/>
          <w:sz w:val="32"/>
        </w:rPr>
      </w:pPr>
    </w:p>
    <w:p w14:paraId="3C0B61D2" w14:textId="77777777" w:rsidR="009906FC" w:rsidRPr="00E727A1" w:rsidRDefault="009906FC" w:rsidP="009906FC">
      <w:pPr>
        <w:rPr>
          <w:b/>
          <w:sz w:val="32"/>
        </w:rPr>
      </w:pPr>
    </w:p>
    <w:p w14:paraId="1BB49054" w14:textId="77777777" w:rsidR="009906FC" w:rsidRPr="00E727A1" w:rsidRDefault="009906FC" w:rsidP="009906FC">
      <w:pPr>
        <w:rPr>
          <w:b/>
          <w:sz w:val="32"/>
        </w:rPr>
      </w:pPr>
    </w:p>
    <w:p w14:paraId="7911B496" w14:textId="77777777" w:rsidR="009906FC" w:rsidRPr="00E727A1" w:rsidRDefault="009906FC" w:rsidP="009906FC">
      <w:pPr>
        <w:rPr>
          <w:b/>
          <w:szCs w:val="22"/>
        </w:rPr>
      </w:pPr>
    </w:p>
    <w:p w14:paraId="3749E909" w14:textId="77777777" w:rsidR="009906FC" w:rsidRPr="00E727A1" w:rsidRDefault="009906FC" w:rsidP="009906FC">
      <w:pPr>
        <w:rPr>
          <w:b/>
          <w:szCs w:val="22"/>
        </w:rPr>
      </w:pPr>
    </w:p>
    <w:p w14:paraId="297DD291" w14:textId="77777777" w:rsidR="009906FC" w:rsidRDefault="009906FC" w:rsidP="009906FC">
      <w:pPr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lastRenderedPageBreak/>
        <w:t>Хід роботи</w:t>
      </w:r>
    </w:p>
    <w:p w14:paraId="5B03C56A" w14:textId="77777777" w:rsidR="009906FC" w:rsidRPr="00BF3081" w:rsidRDefault="009906FC" w:rsidP="009906FC">
      <w:pPr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>Варіант 2</w:t>
      </w:r>
    </w:p>
    <w:p w14:paraId="3AB94AF3" w14:textId="77777777" w:rsidR="009906FC" w:rsidRPr="00BF3081" w:rsidRDefault="009906FC" w:rsidP="009906FC">
      <w:pPr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 xml:space="preserve">Коротка інформація про архітектуру </w:t>
      </w:r>
      <w:r>
        <w:rPr>
          <w:b/>
          <w:bCs/>
          <w:iCs/>
          <w:lang w:val="en-US"/>
        </w:rPr>
        <w:t>MIPS</w:t>
      </w:r>
    </w:p>
    <w:p w14:paraId="717D2524" w14:textId="77777777" w:rsidR="009906FC" w:rsidRDefault="009906FC" w:rsidP="009906FC">
      <w:pPr>
        <w:ind w:firstLine="708"/>
        <w:rPr>
          <w:szCs w:val="28"/>
          <w:lang w:val="uk-UA"/>
        </w:rPr>
      </w:pPr>
      <w:r w:rsidRPr="005D3EC6">
        <w:rPr>
          <w:szCs w:val="28"/>
          <w:lang w:val="en-US"/>
        </w:rPr>
        <w:t>MIPS</w:t>
      </w:r>
      <w:r w:rsidRPr="005D3EC6">
        <w:rPr>
          <w:szCs w:val="28"/>
          <w:lang w:val="uk-UA"/>
        </w:rPr>
        <w:t xml:space="preserve"> (</w:t>
      </w:r>
      <w:r>
        <w:rPr>
          <w:szCs w:val="28"/>
          <w:lang w:val="en-US"/>
        </w:rPr>
        <w:t>Microprocessor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without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Interlocked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Pipeline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Stages</w:t>
      </w:r>
      <w:r w:rsidRPr="005D3EC6">
        <w:rPr>
          <w:szCs w:val="28"/>
          <w:lang w:val="uk-UA"/>
        </w:rPr>
        <w:t xml:space="preserve">) – </w:t>
      </w:r>
      <w:r>
        <w:rPr>
          <w:szCs w:val="28"/>
          <w:lang w:val="uk-UA"/>
        </w:rPr>
        <w:t xml:space="preserve">система команд і мікропроцесорних архітектур, розроблених компанією </w:t>
      </w:r>
      <w:r>
        <w:rPr>
          <w:szCs w:val="28"/>
          <w:lang w:val="en-US"/>
        </w:rPr>
        <w:t>MIPS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Computer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en-US"/>
        </w:rPr>
        <w:t>Systems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uk-UA"/>
        </w:rPr>
        <w:t xml:space="preserve">згідно з концепцією проектування процесорів </w:t>
      </w:r>
      <w:r>
        <w:rPr>
          <w:szCs w:val="28"/>
          <w:lang w:val="en-US"/>
        </w:rPr>
        <w:t>RISC</w:t>
      </w:r>
      <w:r w:rsidRPr="005D3EC6">
        <w:rPr>
          <w:szCs w:val="28"/>
          <w:lang w:val="uk-UA"/>
        </w:rPr>
        <w:t xml:space="preserve"> </w:t>
      </w:r>
      <w:r>
        <w:rPr>
          <w:szCs w:val="28"/>
          <w:lang w:val="uk-UA"/>
        </w:rPr>
        <w:t>(тобто процесорів із спрощеним набором команд)</w:t>
      </w:r>
    </w:p>
    <w:p w14:paraId="6906C040" w14:textId="77777777" w:rsidR="009906FC" w:rsidRDefault="009906FC" w:rsidP="009906FC">
      <w:pPr>
        <w:rPr>
          <w:szCs w:val="28"/>
          <w:lang w:val="uk-UA"/>
        </w:rPr>
      </w:pPr>
    </w:p>
    <w:p w14:paraId="430A3FED" w14:textId="77777777" w:rsidR="009906FC" w:rsidRDefault="009906FC" w:rsidP="009906FC">
      <w:pPr>
        <w:rPr>
          <w:szCs w:val="28"/>
          <w:lang w:val="uk-UA"/>
        </w:rPr>
      </w:pPr>
      <w:r>
        <w:rPr>
          <w:noProof/>
        </w:rPr>
        <w:drawing>
          <wp:inline distT="0" distB="0" distL="0" distR="0" wp14:anchorId="57F1ADC4" wp14:editId="6DA40AD9">
            <wp:extent cx="6120130" cy="382524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82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43376B" w14:textId="77777777" w:rsidR="009906FC" w:rsidRPr="005D3EC6" w:rsidRDefault="009906FC" w:rsidP="009906FC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 xml:space="preserve">Рис. 1. Конвеєр </w:t>
      </w:r>
      <w:r>
        <w:rPr>
          <w:szCs w:val="28"/>
          <w:lang w:val="en-US"/>
        </w:rPr>
        <w:t>MIPS</w:t>
      </w:r>
      <w:r>
        <w:rPr>
          <w:szCs w:val="28"/>
          <w:lang w:val="uk-UA"/>
        </w:rPr>
        <w:t xml:space="preserve">, що проходить 5 стадій (отримання інструкції, декодування, виконання, доступ до пам’яті й вивід) </w:t>
      </w:r>
    </w:p>
    <w:p w14:paraId="5CB1F948" w14:textId="77777777" w:rsidR="009906FC" w:rsidRDefault="009906FC" w:rsidP="009906FC">
      <w:pPr>
        <w:rPr>
          <w:rFonts w:ascii="Consolas" w:hAnsi="Consolas"/>
          <w:szCs w:val="28"/>
          <w:lang w:val="uk-UA"/>
        </w:rPr>
      </w:pPr>
      <w:r>
        <w:rPr>
          <w:rFonts w:ascii="Consolas" w:hAnsi="Consolas"/>
          <w:szCs w:val="28"/>
          <w:lang w:val="uk-UA"/>
        </w:rPr>
        <w:tab/>
      </w:r>
    </w:p>
    <w:p w14:paraId="32B53146" w14:textId="77777777" w:rsidR="009906FC" w:rsidRDefault="009906FC" w:rsidP="009906FC">
      <w:pPr>
        <w:ind w:firstLine="708"/>
        <w:rPr>
          <w:szCs w:val="28"/>
          <w:lang w:val="uk-UA"/>
        </w:rPr>
      </w:pPr>
      <w:r>
        <w:rPr>
          <w:szCs w:val="28"/>
          <w:lang w:val="uk-UA"/>
        </w:rPr>
        <w:t xml:space="preserve">В архітектурі </w:t>
      </w:r>
      <w:r>
        <w:rPr>
          <w:szCs w:val="28"/>
          <w:lang w:val="en-US"/>
        </w:rPr>
        <w:t>MIPS</w:t>
      </w:r>
      <w:r w:rsidRPr="00407A1A">
        <w:rPr>
          <w:szCs w:val="28"/>
        </w:rPr>
        <w:t xml:space="preserve"> </w:t>
      </w:r>
      <w:r>
        <w:rPr>
          <w:szCs w:val="28"/>
          <w:lang w:val="uk-UA"/>
        </w:rPr>
        <w:t>визначено 32 регістри загального призначення. У кожного регістру є ім’я та порядковий номер від 0 до 31</w:t>
      </w:r>
    </w:p>
    <w:p w14:paraId="6C301668" w14:textId="77777777" w:rsidR="009906FC" w:rsidRPr="00BF3081" w:rsidRDefault="009906FC" w:rsidP="009906FC">
      <w:pPr>
        <w:ind w:firstLine="708"/>
        <w:jc w:val="center"/>
        <w:rPr>
          <w:szCs w:val="28"/>
          <w:lang w:val="uk-UA"/>
        </w:rPr>
      </w:pPr>
      <w:r>
        <w:rPr>
          <w:noProof/>
        </w:rPr>
        <w:lastRenderedPageBreak/>
        <w:drawing>
          <wp:anchor distT="0" distB="0" distL="114300" distR="114300" simplePos="0" relativeHeight="251660288" behindDoc="0" locked="0" layoutInCell="1" allowOverlap="1" wp14:anchorId="49410E15" wp14:editId="5FC62128">
            <wp:simplePos x="1166884" y="723331"/>
            <wp:positionH relativeFrom="margin">
              <wp:align>center</wp:align>
            </wp:positionH>
            <wp:positionV relativeFrom="margin">
              <wp:align>top</wp:align>
            </wp:positionV>
            <wp:extent cx="6120130" cy="2989580"/>
            <wp:effectExtent l="0" t="0" r="0" b="127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9895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Cs w:val="28"/>
          <w:lang w:val="uk-UA"/>
        </w:rPr>
        <w:t xml:space="preserve">Табл.1. Набір регістрів </w:t>
      </w:r>
      <w:r>
        <w:rPr>
          <w:szCs w:val="28"/>
          <w:lang w:val="en-US"/>
        </w:rPr>
        <w:t>MIPS</w:t>
      </w:r>
    </w:p>
    <w:p w14:paraId="0BD874AB" w14:textId="77777777" w:rsidR="009906FC" w:rsidRPr="00407A1A" w:rsidRDefault="009906FC" w:rsidP="009906FC">
      <w:pPr>
        <w:ind w:firstLine="708"/>
        <w:jc w:val="center"/>
        <w:rPr>
          <w:szCs w:val="28"/>
          <w:lang w:val="uk-UA"/>
        </w:rPr>
      </w:pPr>
    </w:p>
    <w:p w14:paraId="0A00725B" w14:textId="77777777" w:rsidR="009906FC" w:rsidRPr="00407A1A" w:rsidRDefault="009906FC" w:rsidP="009906FC">
      <w:pPr>
        <w:rPr>
          <w:szCs w:val="28"/>
          <w:lang w:val="uk-UA"/>
        </w:rPr>
      </w:pPr>
      <w:r>
        <w:rPr>
          <w:rFonts w:ascii="Consolas" w:hAnsi="Consolas"/>
          <w:szCs w:val="28"/>
          <w:lang w:val="uk-UA"/>
        </w:rPr>
        <w:tab/>
      </w:r>
      <w:r>
        <w:rPr>
          <w:szCs w:val="28"/>
          <w:lang w:val="uk-UA"/>
        </w:rPr>
        <w:t xml:space="preserve">Інструкції діляться на три типи: </w:t>
      </w:r>
      <w:r>
        <w:rPr>
          <w:szCs w:val="28"/>
          <w:lang w:val="en-US"/>
        </w:rPr>
        <w:t>R</w:t>
      </w:r>
      <w:r w:rsidRPr="00BF3081">
        <w:rPr>
          <w:szCs w:val="28"/>
          <w:lang w:val="uk-UA"/>
        </w:rPr>
        <w:t xml:space="preserve">, </w:t>
      </w:r>
      <w:r>
        <w:rPr>
          <w:szCs w:val="28"/>
          <w:lang w:val="en-US"/>
        </w:rPr>
        <w:t>I</w:t>
      </w:r>
      <w:r>
        <w:rPr>
          <w:szCs w:val="28"/>
          <w:lang w:val="uk-UA"/>
        </w:rPr>
        <w:t xml:space="preserve"> та</w:t>
      </w:r>
      <w:r w:rsidRPr="00BF3081">
        <w:rPr>
          <w:szCs w:val="28"/>
          <w:lang w:val="uk-UA"/>
        </w:rPr>
        <w:t xml:space="preserve"> </w:t>
      </w:r>
      <w:r>
        <w:rPr>
          <w:szCs w:val="28"/>
          <w:lang w:val="en-US"/>
        </w:rPr>
        <w:t>J</w:t>
      </w:r>
      <w:r>
        <w:rPr>
          <w:szCs w:val="28"/>
          <w:lang w:val="uk-UA"/>
        </w:rPr>
        <w:t xml:space="preserve">. Кожна інструкція починається з 6-бітного коду. У доповнення до коду, інструкції </w:t>
      </w:r>
      <w:r>
        <w:rPr>
          <w:szCs w:val="28"/>
          <w:lang w:val="en-US"/>
        </w:rPr>
        <w:t>R</w:t>
      </w:r>
      <w:r w:rsidRPr="00407A1A">
        <w:rPr>
          <w:szCs w:val="28"/>
          <w:lang w:val="uk-UA"/>
        </w:rPr>
        <w:t>-</w:t>
      </w:r>
      <w:r>
        <w:rPr>
          <w:szCs w:val="28"/>
          <w:lang w:val="uk-UA"/>
        </w:rPr>
        <w:t>типу визначають три регістри, область  розміру зсуву регістру й область функції</w:t>
      </w:r>
      <w:r w:rsidRPr="00407A1A">
        <w:rPr>
          <w:szCs w:val="28"/>
          <w:lang w:val="uk-UA"/>
        </w:rPr>
        <w:t xml:space="preserve">; </w:t>
      </w:r>
      <w:r>
        <w:rPr>
          <w:szCs w:val="28"/>
          <w:lang w:val="uk-UA"/>
        </w:rPr>
        <w:t xml:space="preserve">інструкції </w:t>
      </w:r>
      <w:r>
        <w:rPr>
          <w:szCs w:val="28"/>
          <w:lang w:val="en-US"/>
        </w:rPr>
        <w:t>I</w:t>
      </w:r>
      <w:r w:rsidRPr="00407A1A">
        <w:rPr>
          <w:szCs w:val="28"/>
          <w:lang w:val="uk-UA"/>
        </w:rPr>
        <w:t>-</w:t>
      </w:r>
      <w:r>
        <w:rPr>
          <w:szCs w:val="28"/>
          <w:lang w:val="uk-UA"/>
        </w:rPr>
        <w:t>типу визначають два регістри й безпосереднє значення</w:t>
      </w:r>
      <w:r w:rsidRPr="00407A1A">
        <w:rPr>
          <w:szCs w:val="28"/>
          <w:lang w:val="uk-UA"/>
        </w:rPr>
        <w:t xml:space="preserve">; </w:t>
      </w:r>
      <w:r>
        <w:rPr>
          <w:szCs w:val="28"/>
          <w:lang w:val="uk-UA"/>
        </w:rPr>
        <w:t xml:space="preserve">інструкції </w:t>
      </w:r>
      <w:r>
        <w:rPr>
          <w:szCs w:val="28"/>
          <w:lang w:val="en-US"/>
        </w:rPr>
        <w:t>J</w:t>
      </w:r>
      <w:r w:rsidRPr="00407A1A">
        <w:rPr>
          <w:szCs w:val="28"/>
          <w:lang w:val="uk-UA"/>
        </w:rPr>
        <w:t>-</w:t>
      </w:r>
      <w:r>
        <w:rPr>
          <w:szCs w:val="28"/>
          <w:lang w:val="uk-UA"/>
        </w:rPr>
        <w:t>типу складаються х коду операції та 26-бітного адресу переходу</w:t>
      </w:r>
    </w:p>
    <w:p w14:paraId="4E2FC34E" w14:textId="77777777" w:rsidR="009906FC" w:rsidRPr="00407A1A" w:rsidRDefault="009906FC" w:rsidP="009906FC">
      <w:pPr>
        <w:rPr>
          <w:rFonts w:ascii="Consolas" w:hAnsi="Consolas"/>
          <w:szCs w:val="28"/>
          <w:lang w:val="uk-UA"/>
        </w:rPr>
      </w:pPr>
    </w:p>
    <w:p w14:paraId="196474A9" w14:textId="77777777" w:rsidR="009906FC" w:rsidRDefault="009906FC" w:rsidP="009906FC">
      <w:pPr>
        <w:jc w:val="center"/>
        <w:rPr>
          <w:rFonts w:ascii="Consolas" w:hAnsi="Consolas"/>
          <w:szCs w:val="28"/>
          <w:lang w:val="uk-UA"/>
        </w:rPr>
      </w:pPr>
      <w:r>
        <w:rPr>
          <w:noProof/>
        </w:rPr>
        <w:drawing>
          <wp:inline distT="0" distB="0" distL="0" distR="0" wp14:anchorId="4EF2DA17" wp14:editId="55A58709">
            <wp:extent cx="3800475" cy="11144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0047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DC2B65" w14:textId="77777777" w:rsidR="009906FC" w:rsidRPr="00D175B5" w:rsidRDefault="009906FC" w:rsidP="009906FC">
      <w:pPr>
        <w:jc w:val="center"/>
        <w:rPr>
          <w:szCs w:val="28"/>
          <w:lang w:val="uk-UA"/>
        </w:rPr>
      </w:pPr>
      <w:r>
        <w:rPr>
          <w:szCs w:val="28"/>
          <w:lang w:val="uk-UA"/>
        </w:rPr>
        <w:t xml:space="preserve">Табл. 2. Формати інструкцій архітектури </w:t>
      </w:r>
      <w:r>
        <w:rPr>
          <w:szCs w:val="28"/>
          <w:lang w:val="en-US"/>
        </w:rPr>
        <w:t>MIPS</w:t>
      </w:r>
    </w:p>
    <w:p w14:paraId="42799DC7" w14:textId="77777777" w:rsidR="009906FC" w:rsidRPr="00E727A1" w:rsidRDefault="009906FC" w:rsidP="009906FC">
      <w:pPr>
        <w:rPr>
          <w:iCs/>
        </w:rPr>
      </w:pPr>
    </w:p>
    <w:p w14:paraId="4EA6BE33" w14:textId="77777777" w:rsidR="009906FC" w:rsidRPr="00E727A1" w:rsidRDefault="009906FC" w:rsidP="009906FC">
      <w:pPr>
        <w:rPr>
          <w:iCs/>
        </w:rPr>
      </w:pPr>
    </w:p>
    <w:p w14:paraId="6DDB7B5F" w14:textId="77777777" w:rsidR="009906FC" w:rsidRPr="00E727A1" w:rsidRDefault="009906FC" w:rsidP="009906FC">
      <w:pPr>
        <w:rPr>
          <w:iCs/>
        </w:rPr>
      </w:pPr>
    </w:p>
    <w:p w14:paraId="1818EB58" w14:textId="77777777" w:rsidR="009906FC" w:rsidRPr="00E727A1" w:rsidRDefault="009906FC" w:rsidP="009906FC">
      <w:pPr>
        <w:rPr>
          <w:iCs/>
        </w:rPr>
      </w:pPr>
    </w:p>
    <w:p w14:paraId="0F093DF4" w14:textId="77777777" w:rsidR="009906FC" w:rsidRPr="00E727A1" w:rsidRDefault="009906FC" w:rsidP="009906FC">
      <w:pPr>
        <w:rPr>
          <w:iCs/>
        </w:rPr>
      </w:pPr>
    </w:p>
    <w:p w14:paraId="709A68D8" w14:textId="77777777" w:rsidR="009906FC" w:rsidRPr="00E727A1" w:rsidRDefault="009906FC" w:rsidP="009906FC">
      <w:pPr>
        <w:rPr>
          <w:iCs/>
        </w:rPr>
      </w:pPr>
    </w:p>
    <w:p w14:paraId="6EB510F0" w14:textId="77777777" w:rsidR="009906FC" w:rsidRPr="00E727A1" w:rsidRDefault="009906FC" w:rsidP="009906FC">
      <w:pPr>
        <w:rPr>
          <w:iCs/>
        </w:rPr>
      </w:pPr>
    </w:p>
    <w:p w14:paraId="3357CBBD" w14:textId="77777777" w:rsidR="009906FC" w:rsidRPr="00E727A1" w:rsidRDefault="009906FC" w:rsidP="009906FC">
      <w:pPr>
        <w:rPr>
          <w:iCs/>
        </w:rPr>
      </w:pPr>
    </w:p>
    <w:p w14:paraId="4A2FD193" w14:textId="77777777" w:rsidR="009906FC" w:rsidRPr="00E727A1" w:rsidRDefault="009906FC" w:rsidP="009906FC">
      <w:pPr>
        <w:rPr>
          <w:iCs/>
        </w:rPr>
      </w:pPr>
    </w:p>
    <w:p w14:paraId="2787CBEC" w14:textId="77777777" w:rsidR="009906FC" w:rsidRPr="00E727A1" w:rsidRDefault="009906FC" w:rsidP="009906FC">
      <w:pPr>
        <w:rPr>
          <w:iCs/>
        </w:rPr>
      </w:pPr>
    </w:p>
    <w:p w14:paraId="1FA6D635" w14:textId="77777777" w:rsidR="009906FC" w:rsidRPr="00E727A1" w:rsidRDefault="009906FC" w:rsidP="009906FC">
      <w:pPr>
        <w:rPr>
          <w:iCs/>
        </w:rPr>
      </w:pPr>
    </w:p>
    <w:p w14:paraId="5E746EF1" w14:textId="77777777" w:rsidR="009906FC" w:rsidRPr="00E727A1" w:rsidRDefault="009906FC" w:rsidP="009906FC">
      <w:pPr>
        <w:rPr>
          <w:iCs/>
        </w:rPr>
      </w:pPr>
    </w:p>
    <w:p w14:paraId="33D0FC87" w14:textId="77777777" w:rsidR="009906FC" w:rsidRPr="00E727A1" w:rsidRDefault="009906FC" w:rsidP="009906FC">
      <w:pPr>
        <w:rPr>
          <w:iCs/>
        </w:rPr>
      </w:pPr>
    </w:p>
    <w:p w14:paraId="73748CE0" w14:textId="77777777" w:rsidR="009906FC" w:rsidRPr="00E727A1" w:rsidRDefault="009906FC" w:rsidP="009906FC">
      <w:pPr>
        <w:rPr>
          <w:iCs/>
        </w:rPr>
      </w:pPr>
    </w:p>
    <w:p w14:paraId="594D524D" w14:textId="77777777" w:rsidR="009906FC" w:rsidRPr="00E727A1" w:rsidRDefault="009906FC" w:rsidP="009906FC">
      <w:pPr>
        <w:rPr>
          <w:iCs/>
        </w:rPr>
      </w:pPr>
    </w:p>
    <w:p w14:paraId="065B4797" w14:textId="77777777" w:rsidR="009906FC" w:rsidRPr="00E727A1" w:rsidRDefault="009906FC" w:rsidP="009906FC">
      <w:pPr>
        <w:rPr>
          <w:iCs/>
        </w:rPr>
      </w:pPr>
    </w:p>
    <w:p w14:paraId="76D629BE" w14:textId="77777777" w:rsidR="009906FC" w:rsidRPr="00FD5353" w:rsidRDefault="009906FC" w:rsidP="009906FC">
      <w:pPr>
        <w:ind w:firstLine="360"/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lastRenderedPageBreak/>
        <w:t>Результати виконання завдання</w:t>
      </w:r>
    </w:p>
    <w:p w14:paraId="110C5F94" w14:textId="77777777" w:rsidR="009906FC" w:rsidRDefault="009906FC" w:rsidP="009906FC">
      <w:pPr>
        <w:jc w:val="center"/>
        <w:rPr>
          <w:b/>
          <w:bCs/>
          <w:iCs/>
          <w:lang w:val="uk-UA"/>
        </w:rPr>
      </w:pPr>
      <w:r>
        <w:rPr>
          <w:b/>
          <w:bCs/>
          <w:iCs/>
          <w:lang w:val="uk-UA"/>
        </w:rPr>
        <w:t>Код внесених змін</w:t>
      </w:r>
    </w:p>
    <w:p w14:paraId="22BB667E" w14:textId="77777777" w:rsidR="009906FC" w:rsidRPr="00940A86" w:rsidRDefault="009906FC" w:rsidP="009906FC">
      <w:pPr>
        <w:ind w:firstLine="708"/>
        <w:rPr>
          <w:iCs/>
          <w:lang w:val="uk-UA"/>
        </w:rPr>
      </w:pPr>
      <w:r>
        <w:rPr>
          <w:iCs/>
          <w:lang w:val="en-US"/>
        </w:rPr>
        <w:t>Fetch.h</w:t>
      </w:r>
    </w:p>
    <w:p w14:paraId="0A57AC5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fetch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module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607A7046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>ramdata;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instruction from RAM    </w:t>
      </w:r>
    </w:p>
    <w:p w14:paraId="543206E5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ranch_address;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branch target address   </w:t>
      </w:r>
    </w:p>
    <w:p w14:paraId="1E3F5463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ext_pc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pc ++</w:t>
      </w:r>
    </w:p>
    <w:p w14:paraId="7E952198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ranch_valid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branch_valid</w:t>
      </w:r>
    </w:p>
    <w:p w14:paraId="3A36B6EF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all_fetch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STALL_FETCH</w:t>
      </w:r>
    </w:p>
    <w:p w14:paraId="6014CC4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terrupt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interrrupt </w:t>
      </w:r>
    </w:p>
    <w:p w14:paraId="18ECED3A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t_vectno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interrupt vector number</w:t>
      </w:r>
    </w:p>
    <w:p w14:paraId="5455771A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ios_valid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BIOS input valid</w:t>
      </w:r>
    </w:p>
    <w:p w14:paraId="6DC700A7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cache_valid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Icache input valid</w:t>
      </w:r>
    </w:p>
    <w:p w14:paraId="0670E934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ed_fetch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branch prediction fetch</w:t>
      </w:r>
    </w:p>
    <w:p w14:paraId="34AF1DF9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ed_branch_address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branch target address   </w:t>
      </w:r>
    </w:p>
    <w:p w14:paraId="3D1DA82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ed_branch_valid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branch prediction fetch</w:t>
      </w:r>
    </w:p>
    <w:p w14:paraId="35C7EF8D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am_cs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RAM chip select</w:t>
      </w:r>
    </w:p>
    <w:p w14:paraId="523DCDD6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am_we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RAM write enable for SMC</w:t>
      </w:r>
    </w:p>
    <w:p w14:paraId="280E6DE0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ress; 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address send to RAM</w:t>
      </w:r>
    </w:p>
    <w:p w14:paraId="4C99E9C4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mc_instruction;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 for self-modifying code </w:t>
      </w:r>
    </w:p>
    <w:p w14:paraId="47A9D14E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struction;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instruction send to ID</w:t>
      </w:r>
    </w:p>
    <w:p w14:paraId="58CF73A7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struction_valid;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inst valid</w:t>
      </w:r>
    </w:p>
    <w:p w14:paraId="2994B119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ogram_counter;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program counter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ab/>
      </w:r>
    </w:p>
    <w:p w14:paraId="485AE758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terrupt_ack;  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interrupt acknowledge</w:t>
      </w:r>
    </w:p>
    <w:p w14:paraId="6269FDF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ranch_clear;    </w:t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clear outstanding branch</w:t>
      </w:r>
    </w:p>
    <w:p w14:paraId="17402B19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ed_fetch_valid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branch prediction fetch</w:t>
      </w:r>
    </w:p>
    <w:p w14:paraId="13C20D11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et;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reset</w:t>
      </w:r>
    </w:p>
    <w:p w14:paraId="167BF46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sc_in_clk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                    CLK;</w:t>
      </w:r>
    </w:p>
    <w:p w14:paraId="2C5B17B7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A97F3A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Parameter</w:t>
      </w:r>
    </w:p>
    <w:p w14:paraId="2A82B34E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ory_latency;   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just a dummy for syntax</w:t>
      </w:r>
    </w:p>
    <w:p w14:paraId="73258C01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278E5F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init_param(</w:t>
      </w:r>
      <w:r w:rsidRPr="00FD535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D5353">
        <w:rPr>
          <w:rFonts w:ascii="Consolas" w:hAnsi="Consolas" w:cs="Consolas"/>
          <w:color w:val="808080"/>
          <w:sz w:val="19"/>
          <w:szCs w:val="19"/>
          <w:lang w:val="en-US"/>
        </w:rPr>
        <w:t>given_delay_cycles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31A37D2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emory_latency = </w:t>
      </w:r>
      <w:r w:rsidRPr="00FD5353">
        <w:rPr>
          <w:rFonts w:ascii="Consolas" w:hAnsi="Consolas" w:cs="Consolas"/>
          <w:color w:val="808080"/>
          <w:sz w:val="19"/>
          <w:szCs w:val="19"/>
          <w:lang w:val="en-US"/>
        </w:rPr>
        <w:t>given_delay_cycles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4FDC7B5C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587563F1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A88077E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 xml:space="preserve">//Constructor </w:t>
      </w:r>
    </w:p>
    <w:p w14:paraId="3F9438AD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6F008A"/>
          <w:sz w:val="19"/>
          <w:szCs w:val="19"/>
          <w:lang w:val="en-US"/>
        </w:rPr>
        <w:t>SC_CTOR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FD5353">
        <w:rPr>
          <w:rFonts w:ascii="Consolas" w:hAnsi="Consolas" w:cs="Consolas"/>
          <w:color w:val="2B91AF"/>
          <w:sz w:val="19"/>
          <w:szCs w:val="19"/>
          <w:lang w:val="en-US"/>
        </w:rPr>
        <w:t>fetch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344F1EC3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D5353">
        <w:rPr>
          <w:rFonts w:ascii="Consolas" w:hAnsi="Consolas" w:cs="Consolas"/>
          <w:color w:val="6F008A"/>
          <w:sz w:val="19"/>
          <w:szCs w:val="19"/>
          <w:lang w:val="en-US"/>
        </w:rPr>
        <w:t>SC_CTHREAD</w:t>
      </w: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(entry, CLK.pos());</w:t>
      </w:r>
    </w:p>
    <w:p w14:paraId="5A5BF77B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1531FEF4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A0EA53E" w14:textId="77777777" w:rsidR="009906FC" w:rsidRPr="00FD5353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D5353">
        <w:rPr>
          <w:rFonts w:ascii="Consolas" w:hAnsi="Consolas" w:cs="Consolas"/>
          <w:color w:val="008000"/>
          <w:sz w:val="19"/>
          <w:szCs w:val="19"/>
          <w:lang w:val="en-US"/>
        </w:rPr>
        <w:t>// Process functionality in member function below</w:t>
      </w:r>
    </w:p>
    <w:p w14:paraId="5EE603C1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7A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 xml:space="preserve"> entry();</w:t>
      </w:r>
    </w:p>
    <w:p w14:paraId="392AE0D9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3D00C797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61F5AEC4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3E76E9" w14:textId="77777777" w:rsidR="009906FC" w:rsidRPr="00FD5353" w:rsidRDefault="009906FC" w:rsidP="009906FC">
      <w:pPr>
        <w:autoSpaceDE w:val="0"/>
        <w:autoSpaceDN w:val="0"/>
        <w:adjustRightInd w:val="0"/>
        <w:rPr>
          <w:color w:val="000000"/>
          <w:szCs w:val="28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color w:val="000000"/>
          <w:szCs w:val="28"/>
          <w:lang w:val="en-US"/>
        </w:rPr>
        <w:t>Fetch.cpp</w:t>
      </w:r>
    </w:p>
    <w:p w14:paraId="5C649D1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1AEB4A0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addr_tmp == 5) {</w:t>
      </w:r>
    </w:p>
    <w:p w14:paraId="4F83E41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eset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1D2B96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C20475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interrupt.read() ==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5D5EA089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2419B3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9ED231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addr_tmp = int_vectno.read();</w:t>
      </w:r>
    </w:p>
    <w:p w14:paraId="1968F2F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we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A3DC91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memory_latency);</w:t>
      </w:r>
    </w:p>
    <w:p w14:paraId="5F577B1F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datai_tmp = ramdata.read();</w:t>
      </w:r>
    </w:p>
    <w:p w14:paraId="3A1B4E5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498758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 ALERT: **INTERRUPT**\n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27E0CE4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hex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7656294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627B289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mem=0x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i_tmp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9D11CE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 pc=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r_tmp;</w:t>
      </w:r>
    </w:p>
    <w:p w14:paraId="564F4B1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dec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3AFFDA5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at CSIM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sc_time_stamp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469000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B33932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4A1A50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845A1B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.write(datai_tmp);</w:t>
      </w:r>
    </w:p>
    <w:p w14:paraId="4258BF1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1A7D39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terrupt_ack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E6DE3F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ext_pc.read() ==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 addr_tmp++; }</w:t>
      </w:r>
    </w:p>
    <w:p w14:paraId="58D00BFE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4068FA3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65331B9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terrupt_ack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0A74CB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7D36DF6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D251A8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5376A79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A085F2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branch_valid.read() ==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7E37AC2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ALERT: **BRANCH**\n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8D3D1C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lock_tmp++;</w:t>
      </w:r>
    </w:p>
    <w:p w14:paraId="3123539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34AF70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addr_tmp = branch_address.read();</w:t>
      </w:r>
    </w:p>
    <w:p w14:paraId="5DF4080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we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5E50D1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memory_latency);</w:t>
      </w:r>
    </w:p>
    <w:p w14:paraId="6F344B0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_until((bios_valid.delayed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||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icache_valid.delayed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14:paraId="442F286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datai_tmp = ramdata.read();</w:t>
      </w:r>
    </w:p>
    <w:p w14:paraId="602CED2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693AC5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hex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5A46788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C8A38A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mem=0x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i_tmp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3DACD45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 pc=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r_tmp;</w:t>
      </w:r>
    </w:p>
    <w:p w14:paraId="2A5B97E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dec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16DF418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at CSIM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sc_time_stamp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0DE18BE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0C09E5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875AC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1BB16E3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.write(datai_tmp);</w:t>
      </w:r>
    </w:p>
    <w:p w14:paraId="00DDEE2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D0519A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ext_pc.read() ==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 addr_tmp++; }</w:t>
      </w:r>
    </w:p>
    <w:p w14:paraId="27B6790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1E4D166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E61044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3AEDB44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4C296F7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6CA51A9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lock_tmp = 0;</w:t>
      </w:r>
    </w:p>
    <w:p w14:paraId="14FAEDB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97DBED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address.write(addr_tmp);</w:t>
      </w:r>
    </w:p>
    <w:p w14:paraId="680E737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we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D70EC7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(memory_latency); </w:t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 For data to appear</w:t>
      </w:r>
    </w:p>
    <w:p w14:paraId="402C15E0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ait_until((bios_valid.delayed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||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icache_valid.delayed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==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14:paraId="76501640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datai_tmp = ramdata.read();</w:t>
      </w:r>
    </w:p>
    <w:p w14:paraId="79729A5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C972C6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hex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0E8F6BE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F2C03E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mem=0x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datai_tmp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469F174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IFU : pc=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addr_tmp;</w:t>
      </w:r>
    </w:p>
    <w:p w14:paraId="604CCE8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out.setf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::dec, 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ios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::basefield);</w:t>
      </w:r>
    </w:p>
    <w:p w14:paraId="7D9B81F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 at CSIM 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sc_time_stamp()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51D666D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out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------------------------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endl;</w:t>
      </w:r>
    </w:p>
    <w:p w14:paraId="2933BB8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40AE85E2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0253066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.write(datai_tmp);</w:t>
      </w:r>
    </w:p>
    <w:p w14:paraId="46291B9F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program_counter.write(addr_tmp);</w:t>
      </w:r>
    </w:p>
    <w:p w14:paraId="32156ED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branch_clear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7B49206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ram_cs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F6D703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next_pc.read() ==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 addr_tmp++; }</w:t>
      </w:r>
    </w:p>
    <w:p w14:paraId="647651B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2A2A60C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_valid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6CF9713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54E3732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4C5119B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lock_tmp == 1) {</w:t>
      </w:r>
    </w:p>
    <w:p w14:paraId="074145DF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branch_clear.write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6E22385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wait();</w:t>
      </w:r>
    </w:p>
    <w:p w14:paraId="31D7D0D3" w14:textId="77777777" w:rsidR="009906FC" w:rsidRDefault="009906FC" w:rsidP="009906FC">
      <w:pPr>
        <w:autoSpaceDE w:val="0"/>
        <w:autoSpaceDN w:val="0"/>
        <w:adjustRightInd w:val="0"/>
        <w:rPr>
          <w:color w:val="000000"/>
          <w:szCs w:val="28"/>
          <w:lang w:val="uk-UA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3F72EE1E" w14:textId="77777777" w:rsidR="009906FC" w:rsidRDefault="009906FC" w:rsidP="009906FC">
      <w:pPr>
        <w:autoSpaceDE w:val="0"/>
        <w:autoSpaceDN w:val="0"/>
        <w:adjustRightInd w:val="0"/>
        <w:rPr>
          <w:color w:val="000000"/>
          <w:szCs w:val="28"/>
          <w:lang w:val="uk-UA"/>
        </w:rPr>
      </w:pPr>
    </w:p>
    <w:p w14:paraId="3725C8F8" w14:textId="77777777" w:rsidR="009906FC" w:rsidRPr="00375E45" w:rsidRDefault="009906FC" w:rsidP="009906FC">
      <w:pPr>
        <w:ind w:firstLine="708"/>
        <w:rPr>
          <w:iCs/>
          <w:lang w:val="en-US"/>
        </w:rPr>
      </w:pPr>
      <w:r>
        <w:rPr>
          <w:iCs/>
          <w:lang w:val="en-US"/>
        </w:rPr>
        <w:t>Decode.h</w:t>
      </w:r>
    </w:p>
    <w:p w14:paraId="3F9BA44A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2B91AF"/>
          <w:sz w:val="19"/>
          <w:szCs w:val="19"/>
          <w:lang w:val="en-US"/>
        </w:rPr>
      </w:pPr>
      <w:r w:rsidRPr="00E727A1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E727A1">
        <w:rPr>
          <w:rFonts w:ascii="Consolas" w:hAnsi="Consolas" w:cs="Consolas"/>
          <w:color w:val="2B91AF"/>
          <w:sz w:val="19"/>
          <w:szCs w:val="19"/>
          <w:lang w:val="en-US"/>
        </w:rPr>
        <w:t>decode</w:t>
      </w: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r w:rsidRPr="00E727A1">
        <w:rPr>
          <w:rFonts w:ascii="Consolas" w:hAnsi="Consolas" w:cs="Consolas"/>
          <w:color w:val="2B91AF"/>
          <w:sz w:val="19"/>
          <w:szCs w:val="19"/>
          <w:lang w:val="en-US"/>
        </w:rPr>
        <w:t>sc_module</w:t>
      </w: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50FA8EB0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setin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input reset</w:t>
      </w:r>
    </w:p>
    <w:p w14:paraId="3740CDA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instruction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fetched instruction</w:t>
      </w:r>
    </w:p>
    <w:p w14:paraId="4C1F5A96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pred_instruction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fetched instruction</w:t>
      </w:r>
    </w:p>
    <w:p w14:paraId="69E3062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nstruction_valid;      </w:t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input valid</w:t>
      </w:r>
    </w:p>
    <w:p w14:paraId="4570FCCF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pred_inst_valid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input valid</w:t>
      </w:r>
    </w:p>
    <w:p w14:paraId="1A9F72D5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estreg_write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register write enable</w:t>
      </w:r>
    </w:p>
    <w:p w14:paraId="720522DA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destreg_write_src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which register to write?      </w:t>
      </w:r>
    </w:p>
    <w:p w14:paraId="4A16FE5B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lu_dataout;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data from ALU     </w:t>
      </w:r>
    </w:p>
    <w:p w14:paraId="6F28B7F5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ram_dataout;           </w:t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ata from Dcache</w:t>
      </w:r>
    </w:p>
    <w:p w14:paraId="0826161D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ram_rd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cache read data valid</w:t>
      </w:r>
    </w:p>
    <w:p w14:paraId="382AFD6C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ram_write_src;         </w:t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cache data write to which reg</w:t>
      </w:r>
    </w:p>
    <w:p w14:paraId="6448FC7D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pu_dout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ata from FPU</w:t>
      </w:r>
    </w:p>
    <w:p w14:paraId="5F0B2299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pu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FPU data valid</w:t>
      </w:r>
    </w:p>
    <w:p w14:paraId="493B2398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pu_destout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write to which register</w:t>
      </w:r>
    </w:p>
    <w:p w14:paraId="7CD15A27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lear_branch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clear outstanding branch</w:t>
      </w:r>
    </w:p>
    <w:p w14:paraId="067C8581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isplay_done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isplay to monitor done</w:t>
      </w:r>
    </w:p>
    <w:p w14:paraId="721A58BD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c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program counter from IFU</w:t>
      </w:r>
    </w:p>
    <w:p w14:paraId="77CB314F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red_on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branch prediction is on</w:t>
      </w:r>
    </w:p>
    <w:p w14:paraId="492F9E3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AE1F1E">
        <w:rPr>
          <w:rFonts w:ascii="Consolas" w:hAnsi="Consolas" w:cs="Consolas"/>
          <w:color w:val="2B91AF"/>
          <w:sz w:val="19"/>
          <w:szCs w:val="19"/>
          <w:lang w:val="en-US"/>
        </w:rPr>
        <w:t>sc_in_clk</w:t>
      </w:r>
      <w:r w:rsidRPr="00AE1F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E1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1F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E1F1E">
        <w:rPr>
          <w:rFonts w:ascii="Consolas" w:hAnsi="Consolas" w:cs="Consolas"/>
          <w:color w:val="000000"/>
          <w:sz w:val="19"/>
          <w:szCs w:val="19"/>
          <w:lang w:val="en-US"/>
        </w:rPr>
        <w:tab/>
        <w:t>CLK;</w:t>
      </w:r>
    </w:p>
    <w:p w14:paraId="42D5307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r_instruction_address; </w:t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branch invoke instruction</w:t>
      </w:r>
    </w:p>
    <w:p w14:paraId="07B2386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next_pc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next pc ++ ?</w:t>
      </w:r>
    </w:p>
    <w:p w14:paraId="5B2B8197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ranch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branch valid signal</w:t>
      </w:r>
    </w:p>
    <w:p w14:paraId="2F176F73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branch_target_address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branch target address</w:t>
      </w:r>
    </w:p>
    <w:p w14:paraId="311B5057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em_access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 xml:space="preserve">// memory access valid </w:t>
      </w:r>
    </w:p>
    <w:p w14:paraId="7FE5F0F8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em_address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memory physical address</w:t>
      </w:r>
    </w:p>
    <w:p w14:paraId="335A525B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lu_op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ALU/FPU/MMU Opcode</w:t>
      </w:r>
    </w:p>
    <w:p w14:paraId="2B163511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em_write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memory write enable</w:t>
      </w:r>
    </w:p>
    <w:p w14:paraId="0DFE9602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lu_src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estination register number</w:t>
      </w:r>
    </w:p>
    <w:p w14:paraId="7ACD937B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reg_write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not implemented</w:t>
      </w:r>
    </w:p>
    <w:p w14:paraId="3B9FBDD6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   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src_A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operand A</w:t>
      </w:r>
    </w:p>
    <w:p w14:paraId="7A4280CC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   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>src_B;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operand B</w:t>
      </w:r>
    </w:p>
    <w:p w14:paraId="64540BF1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orward_A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ata forwarding to operand A</w:t>
      </w:r>
    </w:p>
    <w:p w14:paraId="075B03E1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orward_B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ata forwarding to operand B</w:t>
      </w:r>
    </w:p>
    <w:p w14:paraId="49B094B9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all_fetch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stall fetch due to branch</w:t>
      </w:r>
    </w:p>
    <w:p w14:paraId="164649B6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ecode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decoder output valid</w:t>
      </w:r>
    </w:p>
    <w:p w14:paraId="2186900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loat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enable FPU</w:t>
      </w:r>
    </w:p>
    <w:p w14:paraId="425120C2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mmx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enable MMU</w:t>
      </w:r>
    </w:p>
    <w:p w14:paraId="3D628ABE" w14:textId="77777777" w:rsidR="009906FC" w:rsidRPr="007303DF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id_valid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load process ID</w:t>
      </w:r>
    </w:p>
    <w:p w14:paraId="087173D1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/>
        </w:rPr>
      </w:pPr>
      <w:r w:rsidRPr="007303DF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7303DF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pid_data;      </w:t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303DF">
        <w:rPr>
          <w:rFonts w:ascii="Consolas" w:hAnsi="Consolas" w:cs="Consolas"/>
          <w:color w:val="008000"/>
          <w:sz w:val="19"/>
          <w:szCs w:val="19"/>
          <w:lang w:val="en-US"/>
        </w:rPr>
        <w:t>// process ID value</w:t>
      </w:r>
    </w:p>
    <w:p w14:paraId="0374D5C6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3439ACED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cpu_reg[32]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CPU register</w:t>
      </w:r>
    </w:p>
    <w:p w14:paraId="23ABC91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vcpu_reg[32]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virtual CPU register</w:t>
      </w:r>
    </w:p>
    <w:p w14:paraId="104DDAF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   cpu_reg_lock[32]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lock architectural state register</w:t>
      </w:r>
    </w:p>
    <w:p w14:paraId="15D5C8E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pc_reg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pc register</w:t>
      </w:r>
    </w:p>
    <w:p w14:paraId="45897FA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jalpc_reg;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jump back register</w:t>
      </w:r>
    </w:p>
    <w:p w14:paraId="46F3819C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6C02A3F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 </w:t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 xml:space="preserve">//Constructor </w:t>
      </w:r>
    </w:p>
    <w:p w14:paraId="15216DEF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6F008A"/>
          <w:sz w:val="19"/>
          <w:szCs w:val="19"/>
          <w:lang w:val="en-US"/>
        </w:rPr>
        <w:t>SC_CTOR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decod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3E83226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6F008A"/>
          <w:sz w:val="19"/>
          <w:szCs w:val="19"/>
          <w:lang w:val="en-US"/>
        </w:rPr>
        <w:t>SC_CTHREA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(entry, CLK.pos());</w:t>
      </w:r>
    </w:p>
    <w:p w14:paraId="47CB5BD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2B91AF"/>
          <w:sz w:val="19"/>
          <w:szCs w:val="19"/>
          <w:lang w:val="en-US"/>
        </w:rPr>
        <w:t>FIL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*fp = fopen(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register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r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F8F87E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size = 0;</w:t>
      </w:r>
    </w:p>
    <w:p w14:paraId="205D43E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mem_word;</w:t>
      </w:r>
    </w:p>
    <w:p w14:paraId="35026AA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** ALERT ** ID: initialize Architectural Registers\n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38C266EE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fscanf(fp, </w:t>
      </w:r>
      <w:r w:rsidRPr="00375E45">
        <w:rPr>
          <w:rFonts w:ascii="Consolas" w:hAnsi="Consolas" w:cs="Consolas"/>
          <w:color w:val="A31515"/>
          <w:sz w:val="19"/>
          <w:szCs w:val="19"/>
          <w:lang w:val="en-US"/>
        </w:rPr>
        <w:t>"%x"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, &amp;mem_word) != </w:t>
      </w:r>
      <w:r w:rsidRPr="00375E45">
        <w:rPr>
          <w:rFonts w:ascii="Consolas" w:hAnsi="Consolas" w:cs="Consolas"/>
          <w:color w:val="6F008A"/>
          <w:sz w:val="19"/>
          <w:szCs w:val="19"/>
          <w:lang w:val="en-US"/>
        </w:rPr>
        <w:t>EOF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14:paraId="14F37F4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cpu_reg[size] = mem_word;</w:t>
      </w:r>
    </w:p>
    <w:p w14:paraId="5C66467E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size++;</w:t>
      </w:r>
    </w:p>
    <w:p w14:paraId="5AAB341A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14:paraId="74FAAB99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pc_reg = 0;</w:t>
      </w:r>
    </w:p>
    <w:p w14:paraId="4F960AD6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  <w:t>jalpc_reg = 0;</w:t>
      </w:r>
    </w:p>
    <w:p w14:paraId="4A2A9021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6F008A"/>
          <w:sz w:val="19"/>
          <w:szCs w:val="19"/>
          <w:lang w:val="en-US"/>
        </w:rPr>
        <w:t>for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32; j++) vcpu_reg[j] = 0;</w:t>
      </w:r>
    </w:p>
    <w:p w14:paraId="5DE81A67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6F008A"/>
          <w:sz w:val="19"/>
          <w:szCs w:val="19"/>
          <w:lang w:val="en-US"/>
        </w:rPr>
        <w:t>for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375E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 xml:space="preserve"> k = 0; k &lt; 32; k++) cpu_reg_lock[k] = 0;</w:t>
      </w:r>
    </w:p>
    <w:p w14:paraId="2C49C825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375E45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14:paraId="25900E68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28572E4" w14:textId="77777777" w:rsidR="009906FC" w:rsidRPr="00375E4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  <w:lang w:val="en-US"/>
        </w:rPr>
        <w:tab/>
      </w:r>
      <w:r w:rsidRPr="00375E45">
        <w:rPr>
          <w:rFonts w:ascii="Consolas" w:hAnsi="Consolas" w:cs="Consolas"/>
          <w:color w:val="008000"/>
          <w:sz w:val="19"/>
          <w:szCs w:val="19"/>
          <w:lang w:val="en-US"/>
        </w:rPr>
        <w:t>// Process functionality in member function below</w:t>
      </w:r>
    </w:p>
    <w:p w14:paraId="749556C3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7A1">
        <w:rPr>
          <w:rFonts w:ascii="Consolas" w:hAnsi="Consolas" w:cs="Consolas"/>
          <w:color w:val="0000FF"/>
          <w:sz w:val="19"/>
          <w:szCs w:val="19"/>
          <w:lang w:val="en-US"/>
        </w:rPr>
        <w:tab/>
        <w:t>void</w:t>
      </w: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 xml:space="preserve"> entry();</w:t>
      </w:r>
    </w:p>
    <w:p w14:paraId="202E710D" w14:textId="77777777" w:rsidR="009906FC" w:rsidRPr="00E727A1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E727A1">
        <w:rPr>
          <w:rFonts w:ascii="Consolas" w:hAnsi="Consolas" w:cs="Consolas"/>
          <w:color w:val="000000"/>
          <w:sz w:val="19"/>
          <w:szCs w:val="19"/>
          <w:lang w:val="en-US"/>
        </w:rPr>
        <w:t>};</w:t>
      </w:r>
    </w:p>
    <w:p w14:paraId="30B3BD17" w14:textId="77777777" w:rsidR="009906FC" w:rsidRPr="00E727A1" w:rsidRDefault="009906FC" w:rsidP="009906FC">
      <w:pPr>
        <w:autoSpaceDE w:val="0"/>
        <w:autoSpaceDN w:val="0"/>
        <w:adjustRightInd w:val="0"/>
        <w:rPr>
          <w:color w:val="000000"/>
          <w:szCs w:val="28"/>
          <w:lang w:val="en-US"/>
        </w:rPr>
      </w:pPr>
    </w:p>
    <w:p w14:paraId="7A69EC20" w14:textId="77777777" w:rsidR="009906FC" w:rsidRPr="00E727A1" w:rsidRDefault="009906FC" w:rsidP="009906FC">
      <w:pPr>
        <w:autoSpaceDE w:val="0"/>
        <w:autoSpaceDN w:val="0"/>
        <w:adjustRightInd w:val="0"/>
        <w:rPr>
          <w:color w:val="000000"/>
          <w:szCs w:val="28"/>
          <w:lang w:val="en-US"/>
        </w:rPr>
      </w:pPr>
    </w:p>
    <w:p w14:paraId="4C94807C" w14:textId="77777777" w:rsidR="009906FC" w:rsidRPr="0040571E" w:rsidRDefault="009906FC" w:rsidP="009906FC">
      <w:pPr>
        <w:ind w:firstLine="708"/>
        <w:rPr>
          <w:iCs/>
          <w:lang w:val="en-US"/>
        </w:rPr>
      </w:pPr>
      <w:r w:rsidRPr="004820F4">
        <w:rPr>
          <w:iCs/>
          <w:lang w:val="en-US"/>
        </w:rPr>
        <w:t>ICache</w:t>
      </w:r>
      <w:r w:rsidRPr="0040571E">
        <w:rPr>
          <w:iCs/>
          <w:lang w:val="en-US"/>
        </w:rPr>
        <w:t>.</w:t>
      </w:r>
      <w:r>
        <w:rPr>
          <w:iCs/>
          <w:lang w:val="en-US"/>
        </w:rPr>
        <w:t>h</w:t>
      </w:r>
    </w:p>
    <w:p w14:paraId="7811EE6F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71E">
        <w:rPr>
          <w:rFonts w:ascii="Consolas" w:hAnsi="Consolas" w:cs="Consolas"/>
          <w:color w:val="6F008A"/>
          <w:sz w:val="19"/>
          <w:szCs w:val="19"/>
          <w:lang w:val="en-US"/>
        </w:rPr>
        <w:t>BOOT_LENGTH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5</w:t>
      </w:r>
    </w:p>
    <w:p w14:paraId="62F50CE9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71E">
        <w:rPr>
          <w:rFonts w:ascii="Consolas" w:hAnsi="Consolas" w:cs="Consolas"/>
          <w:color w:val="6F008A"/>
          <w:sz w:val="19"/>
          <w:szCs w:val="19"/>
          <w:lang w:val="en-US"/>
        </w:rPr>
        <w:t>MAX_CODE_LENGTH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500</w:t>
      </w:r>
    </w:p>
    <w:p w14:paraId="6DFD38C2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6775CD2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struct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icache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: </w:t>
      </w: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module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14:paraId="4C309EF5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atain;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modified instruction</w:t>
      </w:r>
    </w:p>
    <w:p w14:paraId="004EFF77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s;  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chip select</w:t>
      </w:r>
    </w:p>
    <w:p w14:paraId="71AB1F44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we;  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write enable for SMC</w:t>
      </w:r>
    </w:p>
    <w:p w14:paraId="4CDB65E5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ddr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address</w:t>
      </w:r>
    </w:p>
    <w:p w14:paraId="17E0E387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>ld_valid;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 xml:space="preserve">// load valid    </w:t>
      </w:r>
    </w:p>
    <w:p w14:paraId="298563A6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in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signed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ld_data;  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load data value</w:t>
      </w:r>
    </w:p>
    <w:p w14:paraId="7D4C9438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unsigned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dataou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ram data out</w:t>
      </w:r>
    </w:p>
    <w:p w14:paraId="7DDF1C08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icache_valid;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output valid</w:t>
      </w:r>
    </w:p>
    <w:p w14:paraId="73434A20" w14:textId="77777777" w:rsidR="009906FC" w:rsidRPr="004057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40571E">
        <w:rPr>
          <w:rFonts w:ascii="Consolas" w:hAnsi="Consolas" w:cs="Consolas"/>
          <w:color w:val="2B91AF"/>
          <w:sz w:val="19"/>
          <w:szCs w:val="19"/>
          <w:lang w:val="en-US"/>
        </w:rPr>
        <w:t>sc_out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>&lt;</w:t>
      </w:r>
      <w:r w:rsidRPr="0040571E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 xml:space="preserve">&gt; 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stall_fetch; </w:t>
      </w:r>
      <w:r w:rsidRPr="0040571E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40571E">
        <w:rPr>
          <w:rFonts w:ascii="Consolas" w:hAnsi="Consolas" w:cs="Consolas"/>
          <w:color w:val="008000"/>
          <w:sz w:val="19"/>
          <w:szCs w:val="19"/>
          <w:lang w:val="en-US"/>
        </w:rPr>
        <w:t>// stall fetch if busy</w:t>
      </w:r>
    </w:p>
    <w:p w14:paraId="777FAB20" w14:textId="77777777" w:rsidR="009906FC" w:rsidRPr="00AE1F1E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83852">
        <w:rPr>
          <w:rFonts w:ascii="Consolas" w:hAnsi="Consolas" w:cs="Consolas"/>
          <w:color w:val="2B91AF"/>
          <w:sz w:val="19"/>
          <w:szCs w:val="19"/>
          <w:lang w:val="en-US"/>
        </w:rPr>
        <w:t>sc_in_clk</w:t>
      </w:r>
      <w:r w:rsidRPr="00A8385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8385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83852">
        <w:rPr>
          <w:rFonts w:ascii="Consolas" w:hAnsi="Consolas" w:cs="Consolas"/>
          <w:color w:val="000000"/>
          <w:sz w:val="19"/>
          <w:szCs w:val="19"/>
          <w:lang w:val="en-US"/>
        </w:rPr>
        <w:tab/>
        <w:t>CLK;</w:t>
      </w:r>
    </w:p>
    <w:p w14:paraId="77D4F46A" w14:textId="77777777" w:rsidR="009906FC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  <w:lang w:val="en-US"/>
        </w:rPr>
      </w:pPr>
    </w:p>
    <w:p w14:paraId="3FB18836" w14:textId="77777777" w:rsidR="009906FC" w:rsidRPr="00350095" w:rsidRDefault="009906FC" w:rsidP="009906FC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18C34348" w14:textId="77777777" w:rsidR="009906FC" w:rsidRPr="00A83852" w:rsidRDefault="009906FC" w:rsidP="009906FC">
      <w:pPr>
        <w:jc w:val="center"/>
        <w:rPr>
          <w:b/>
          <w:bCs/>
          <w:iCs/>
          <w:lang w:val="en-US"/>
        </w:rPr>
      </w:pPr>
      <w:r>
        <w:rPr>
          <w:b/>
          <w:bCs/>
          <w:iCs/>
          <w:lang w:val="uk-UA"/>
        </w:rPr>
        <w:t>Функціональна схема</w:t>
      </w:r>
    </w:p>
    <w:p w14:paraId="15F8D576" w14:textId="77777777" w:rsidR="009906FC" w:rsidRPr="00A83852" w:rsidRDefault="009906FC" w:rsidP="009906FC">
      <w:pPr>
        <w:jc w:val="center"/>
        <w:rPr>
          <w:iCs/>
          <w:lang w:val="uk-UA"/>
        </w:rPr>
      </w:pPr>
      <w:r>
        <w:object w:dxaOrig="9331" w:dyaOrig="4711" w14:anchorId="6CCBFE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8pt;height:235.2pt" o:ole="">
            <v:imagedata r:id="rId9" o:title=""/>
          </v:shape>
          <o:OLEObject Type="Embed" ProgID="Visio.Drawing.15" ShapeID="_x0000_i1025" DrawAspect="Content" ObjectID="_1650997258" r:id="rId10"/>
        </w:object>
      </w:r>
    </w:p>
    <w:p w14:paraId="0621BB1B" w14:textId="77777777" w:rsidR="009906FC" w:rsidRDefault="009906FC" w:rsidP="009906FC">
      <w:pPr>
        <w:ind w:left="-454" w:firstLine="1162"/>
        <w:rPr>
          <w:b/>
          <w:lang w:val="uk-UA"/>
        </w:rPr>
      </w:pPr>
    </w:p>
    <w:p w14:paraId="5713A6DE" w14:textId="77777777" w:rsidR="009906FC" w:rsidRPr="00EC3297" w:rsidRDefault="009906FC" w:rsidP="009906FC">
      <w:pPr>
        <w:ind w:left="-454" w:firstLine="1162"/>
        <w:rPr>
          <w:b/>
          <w:lang w:val="uk-UA"/>
        </w:rPr>
      </w:pPr>
      <w:r w:rsidRPr="00D90B31">
        <w:rPr>
          <w:b/>
          <w:lang w:val="uk-UA"/>
        </w:rPr>
        <w:t>Висновок</w:t>
      </w:r>
      <w:r w:rsidRPr="00EC3297">
        <w:rPr>
          <w:b/>
          <w:lang w:val="uk-UA"/>
        </w:rPr>
        <w:t>:</w:t>
      </w:r>
    </w:p>
    <w:p w14:paraId="7826A670" w14:textId="3F99B90F" w:rsidR="00415F74" w:rsidRPr="009906FC" w:rsidRDefault="009906FC" w:rsidP="009906FC">
      <w:pPr>
        <w:jc w:val="both"/>
        <w:rPr>
          <w:lang w:val="uk-UA"/>
        </w:rPr>
      </w:pPr>
      <w:r>
        <w:rPr>
          <w:lang w:val="uk-UA"/>
        </w:rPr>
        <w:t xml:space="preserve">Під час виконання цієї лабораторної роботи я розробив нові функціональні моделі з метою розширення базової архітектури процесорів </w:t>
      </w:r>
      <w:r>
        <w:rPr>
          <w:lang w:val="en-US"/>
        </w:rPr>
        <w:t>RISC</w:t>
      </w:r>
    </w:p>
    <w:sectPr w:rsidR="00415F74" w:rsidRPr="009906FC" w:rsidSect="003D5A75">
      <w:headerReference w:type="default" r:id="rId11"/>
      <w:pgSz w:w="11906" w:h="16838"/>
      <w:pgMar w:top="1134" w:right="1134" w:bottom="1134" w:left="1134" w:header="720" w:footer="72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3A4693" w14:textId="77777777" w:rsidR="00501774" w:rsidRPr="00501774" w:rsidRDefault="009F5812" w:rsidP="00501774">
    <w:pPr>
      <w:pStyle w:val="a3"/>
      <w:jc w:val="center"/>
      <w:rPr>
        <w:rFonts w:ascii="Tahoma" w:hAnsi="Tahoma" w:cs="Tahoma"/>
        <w:b/>
        <w:color w:val="B3B3B3"/>
        <w:sz w:val="1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BF281E"/>
    <w:multiLevelType w:val="hybridMultilevel"/>
    <w:tmpl w:val="4D4E3212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B1B29"/>
    <w:rsid w:val="00415F74"/>
    <w:rsid w:val="009906FC"/>
    <w:rsid w:val="009F5812"/>
    <w:rsid w:val="00CB1B29"/>
    <w:rsid w:val="00E127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D62BA81"/>
  <w15:chartTrackingRefBased/>
  <w15:docId w15:val="{FD45EBE9-09EF-4F29-8F06-615C3D4749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906FC"/>
    <w:pPr>
      <w:spacing w:after="0" w:line="240" w:lineRule="auto"/>
    </w:pPr>
    <w:rPr>
      <w:rFonts w:ascii="Times New Roman" w:eastAsia="Times New Roman" w:hAnsi="Times New Roman" w:cs="Times New Roman"/>
      <w:sz w:val="28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9906FC"/>
    <w:pPr>
      <w:tabs>
        <w:tab w:val="center" w:pos="4819"/>
        <w:tab w:val="right" w:pos="9639"/>
      </w:tabs>
    </w:pPr>
  </w:style>
  <w:style w:type="character" w:customStyle="1" w:styleId="a4">
    <w:name w:val="Верхний колонтитул Знак"/>
    <w:basedOn w:val="a0"/>
    <w:link w:val="a3"/>
    <w:rsid w:val="009906FC"/>
    <w:rPr>
      <w:rFonts w:ascii="Times New Roman" w:eastAsia="Times New Roman" w:hAnsi="Times New Roman" w:cs="Times New Roman"/>
      <w:sz w:val="28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header" Target="header1.xml"/><Relationship Id="rId5" Type="http://schemas.openxmlformats.org/officeDocument/2006/relationships/image" Target="media/image1.jpeg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9</Pages>
  <Words>1811</Words>
  <Characters>10325</Characters>
  <Application>Microsoft Office Word</Application>
  <DocSecurity>0</DocSecurity>
  <Lines>86</Lines>
  <Paragraphs>24</Paragraphs>
  <ScaleCrop>false</ScaleCrop>
  <Company/>
  <LinksUpToDate>false</LinksUpToDate>
  <CharactersWithSpaces>121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4</cp:revision>
  <dcterms:created xsi:type="dcterms:W3CDTF">2020-05-14T18:30:00Z</dcterms:created>
  <dcterms:modified xsi:type="dcterms:W3CDTF">2020-05-14T18:35:00Z</dcterms:modified>
</cp:coreProperties>
</file>